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proofErr w:type="gramStart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</w:t>
                      </w:r>
                      <w:proofErr w:type="gramEnd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 w:rsidR="00792FA0">
                              <w:rPr>
                                <w:sz w:val="28"/>
                                <w:szCs w:val="28"/>
                                <w:u w:val="single"/>
                              </w:rPr>
                              <w:t>4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CF6E5E">
                              <w:rPr>
                                <w:sz w:val="28"/>
                                <w:szCs w:val="28"/>
                                <w:u w:val="single"/>
                              </w:rPr>
                              <w:t>2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 w:rsidR="00792FA0">
                        <w:rPr>
                          <w:sz w:val="28"/>
                          <w:szCs w:val="28"/>
                          <w:u w:val="single"/>
                        </w:rPr>
                        <w:t>4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CF6E5E">
                        <w:rPr>
                          <w:sz w:val="28"/>
                          <w:szCs w:val="28"/>
                          <w:u w:val="single"/>
                        </w:rPr>
                        <w:t>2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F14DDB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596081" w:history="1">
            <w:r w:rsidR="00F14DDB" w:rsidRPr="00315260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F14DDB">
              <w:rPr>
                <w:rFonts w:cstheme="minorBidi"/>
                <w:noProof/>
                <w:kern w:val="2"/>
                <w:sz w:val="21"/>
              </w:rPr>
              <w:tab/>
            </w:r>
            <w:r w:rsidR="00F14DDB" w:rsidRPr="00315260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 w:rsidR="00F14DDB">
              <w:rPr>
                <w:noProof/>
                <w:webHidden/>
              </w:rPr>
              <w:tab/>
            </w:r>
            <w:r w:rsidR="00F14DDB">
              <w:rPr>
                <w:noProof/>
                <w:webHidden/>
              </w:rPr>
              <w:fldChar w:fldCharType="begin"/>
            </w:r>
            <w:r w:rsidR="00F14DDB">
              <w:rPr>
                <w:noProof/>
                <w:webHidden/>
              </w:rPr>
              <w:instrText xml:space="preserve"> PAGEREF _Toc488596081 \h </w:instrText>
            </w:r>
            <w:r w:rsidR="00F14DDB">
              <w:rPr>
                <w:noProof/>
                <w:webHidden/>
              </w:rPr>
            </w:r>
            <w:r w:rsidR="00F14DDB">
              <w:rPr>
                <w:noProof/>
                <w:webHidden/>
              </w:rPr>
              <w:fldChar w:fldCharType="separate"/>
            </w:r>
            <w:r w:rsidR="00F14DDB">
              <w:rPr>
                <w:noProof/>
                <w:webHidden/>
              </w:rPr>
              <w:t>3</w:t>
            </w:r>
            <w:r w:rsidR="00F14DDB"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2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3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4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5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6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7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8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89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程序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0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1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2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程序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3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4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Pr="00315260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5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Pr="00315260">
              <w:rPr>
                <w:rStyle w:val="a5"/>
                <w:rFonts w:ascii="微软雅黑" w:eastAsia="微软雅黑" w:hAnsi="微软雅黑"/>
                <w:noProof/>
              </w:rPr>
              <w:t>Apache HttpServer Web</w:t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6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程序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7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8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099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0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部署系统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1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2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3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4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5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6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7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4DDB" w:rsidRDefault="00F14DDB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8596108" w:history="1">
            <w:r w:rsidRPr="00315260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315260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596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1" w:name="_Toc488596081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1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744FFF">
        <w:rPr>
          <w:rFonts w:ascii="微软雅黑" w:eastAsia="微软雅黑" w:hAnsi="微软雅黑"/>
          <w:b/>
          <w:szCs w:val="21"/>
        </w:rPr>
        <w:t>龋</w:t>
      </w:r>
      <w:proofErr w:type="gramEnd"/>
      <w:r w:rsidR="000379A3" w:rsidRPr="00744FFF">
        <w:rPr>
          <w:rFonts w:ascii="微软雅黑" w:eastAsia="微软雅黑" w:hAnsi="微软雅黑"/>
          <w:b/>
          <w:szCs w:val="21"/>
        </w:rPr>
        <w:t>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</w:t>
      </w:r>
      <w:r w:rsidR="00562569">
        <w:rPr>
          <w:rFonts w:ascii="微软雅黑 Light" w:eastAsia="微软雅黑 Light" w:hAnsi="微软雅黑 Light"/>
          <w:szCs w:val="21"/>
        </w:rPr>
        <w:t>（源码）</w:t>
      </w:r>
      <w:r w:rsidR="002F112D">
        <w:rPr>
          <w:rFonts w:ascii="微软雅黑 Light" w:eastAsia="微软雅黑 Light" w:hAnsi="微软雅黑 Light"/>
          <w:szCs w:val="21"/>
        </w:rPr>
        <w:t>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8596082"/>
      <w:r>
        <w:rPr>
          <w:rFonts w:ascii="微软雅黑" w:eastAsia="微软雅黑" w:hAnsi="微软雅黑"/>
          <w:sz w:val="28"/>
          <w:szCs w:val="28"/>
        </w:rPr>
        <w:t>术语</w:t>
      </w:r>
      <w:bookmarkEnd w:id="2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指</w:t>
      </w:r>
      <w:r w:rsidR="00F515B3">
        <w:rPr>
          <w:rFonts w:ascii="微软雅黑 Light" w:eastAsia="微软雅黑 Light" w:hAnsi="微软雅黑 Light"/>
          <w:szCs w:val="21"/>
        </w:rPr>
        <w:t>系统</w:t>
      </w:r>
      <w:r w:rsidR="00200A58" w:rsidRPr="005276CC">
        <w:rPr>
          <w:rFonts w:ascii="微软雅黑 Light" w:eastAsia="微软雅黑 Light" w:hAnsi="微软雅黑 Light"/>
          <w:szCs w:val="21"/>
        </w:rPr>
        <w:t>网站</w:t>
      </w:r>
      <w:r w:rsidR="00176B35">
        <w:rPr>
          <w:rFonts w:ascii="微软雅黑 Light" w:eastAsia="微软雅黑 Light" w:hAnsi="微软雅黑 Light"/>
          <w:szCs w:val="21"/>
        </w:rPr>
        <w:t>（</w:t>
      </w:r>
      <w:r w:rsidR="00D042D2">
        <w:rPr>
          <w:rFonts w:ascii="微软雅黑 Light" w:eastAsia="微软雅黑 Light" w:hAnsi="微软雅黑 Light"/>
          <w:szCs w:val="21"/>
        </w:rPr>
        <w:t>网页</w:t>
      </w:r>
      <w:r w:rsidR="00176B35">
        <w:rPr>
          <w:rFonts w:ascii="微软雅黑 Light" w:eastAsia="微软雅黑 Light" w:hAnsi="微软雅黑 Light"/>
          <w:szCs w:val="21"/>
        </w:rPr>
        <w:t>）</w:t>
      </w:r>
      <w:r w:rsidR="00A0486F">
        <w:rPr>
          <w:rFonts w:ascii="微软雅黑 Light" w:eastAsia="微软雅黑 Light" w:hAnsi="微软雅黑 Light"/>
          <w:szCs w:val="21"/>
        </w:rPr>
        <w:t>部分，与</w:t>
      </w:r>
      <w:r w:rsidR="00F93828">
        <w:rPr>
          <w:rFonts w:ascii="微软雅黑 Light" w:eastAsia="微软雅黑 Light" w:hAnsi="微软雅黑 Light"/>
          <w:szCs w:val="21"/>
        </w:rPr>
        <w:t>系统</w:t>
      </w:r>
      <w:r w:rsidR="00A0486F">
        <w:rPr>
          <w:rFonts w:ascii="微软雅黑 Light" w:eastAsia="微软雅黑 Light" w:hAnsi="微软雅黑 Light"/>
          <w:szCs w:val="21"/>
        </w:rPr>
        <w:t>用户进行交互</w:t>
      </w:r>
      <w:r w:rsidR="00200A58" w:rsidRPr="005276CC">
        <w:rPr>
          <w:rFonts w:ascii="微软雅黑 Light" w:eastAsia="微软雅黑 Light" w:hAnsi="微软雅黑 Light"/>
          <w:szCs w:val="21"/>
        </w:rPr>
        <w:t>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315BF4">
        <w:rPr>
          <w:rFonts w:ascii="微软雅黑 Light" w:eastAsia="微软雅黑 Light" w:hAnsi="微软雅黑 Light"/>
          <w:szCs w:val="21"/>
        </w:rPr>
        <w:t>为</w:t>
      </w:r>
      <w:r w:rsidR="00315BF4" w:rsidRPr="00953FEF">
        <w:rPr>
          <w:rFonts w:ascii="微软雅黑" w:eastAsia="微软雅黑" w:hAnsi="微软雅黑"/>
          <w:b/>
          <w:szCs w:val="21"/>
        </w:rPr>
        <w:t>系统客户端</w:t>
      </w:r>
      <w:r w:rsidR="00315BF4">
        <w:rPr>
          <w:rFonts w:ascii="微软雅黑 Light" w:eastAsia="微软雅黑 Light" w:hAnsi="微软雅黑 Light"/>
          <w:szCs w:val="21"/>
        </w:rPr>
        <w:t>（网站）提供服务，</w:t>
      </w:r>
      <w:r w:rsidR="00192B3E" w:rsidRPr="00175451">
        <w:rPr>
          <w:rFonts w:ascii="微软雅黑 Light" w:eastAsia="微软雅黑 Light" w:hAnsi="微软雅黑 Light"/>
          <w:szCs w:val="21"/>
        </w:rPr>
        <w:t>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790371">
        <w:rPr>
          <w:rFonts w:ascii="微软雅黑 Light" w:eastAsia="微软雅黑 Light" w:hAnsi="微软雅黑 Light"/>
          <w:szCs w:val="21"/>
        </w:rPr>
        <w:t>：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web应用服务器收到此请求后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6F6B5B">
        <w:rPr>
          <w:rFonts w:ascii="微软雅黑 Light" w:eastAsia="微软雅黑 Light" w:hAnsi="微软雅黑 Light"/>
          <w:szCs w:val="21"/>
        </w:rPr>
        <w:t>网页</w:t>
      </w:r>
      <w:r w:rsidR="00192B3E" w:rsidRPr="00C805BE">
        <w:rPr>
          <w:rFonts w:ascii="微软雅黑 Light" w:eastAsia="微软雅黑 Light" w:hAnsi="微软雅黑 Light"/>
          <w:szCs w:val="21"/>
        </w:rPr>
        <w:t>首页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50.25pt" o:ole="">
            <v:imagedata r:id="rId10" o:title=""/>
          </v:shape>
          <o:OLEObject Type="Embed" ProgID="Visio.Drawing.15" ShapeID="_x0000_i1025" DrawAspect="Content" ObjectID="_1562337912" r:id="rId11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处理</w:t>
      </w:r>
      <w:r w:rsidR="00FA577A" w:rsidRPr="00953FEF">
        <w:rPr>
          <w:rFonts w:ascii="微软雅黑" w:eastAsia="微软雅黑" w:hAnsi="微软雅黑" w:hint="eastAsia"/>
          <w:b/>
          <w:szCs w:val="21"/>
        </w:rPr>
        <w:t>系统</w:t>
      </w:r>
      <w:r w:rsidR="0042672E" w:rsidRPr="00953FEF">
        <w:rPr>
          <w:rFonts w:ascii="微软雅黑" w:eastAsia="微软雅黑" w:hAnsi="微软雅黑" w:hint="eastAsia"/>
          <w:b/>
          <w:szCs w:val="21"/>
        </w:rPr>
        <w:t>客户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如</w:t>
      </w:r>
      <w:r w:rsidR="00BC3F6C">
        <w:rPr>
          <w:rFonts w:ascii="微软雅黑 Light" w:eastAsia="微软雅黑 Light" w:hAnsi="微软雅黑 Light" w:hint="eastAsia"/>
          <w:szCs w:val="21"/>
        </w:rPr>
        <w:t>：</w:t>
      </w:r>
      <w:r w:rsidR="00465083">
        <w:rPr>
          <w:rFonts w:ascii="微软雅黑 Light" w:eastAsia="微软雅黑 Light" w:hAnsi="微软雅黑 Light" w:hint="eastAsia"/>
          <w:szCs w:val="21"/>
        </w:rPr>
        <w:t>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</w:t>
      </w:r>
      <w:r w:rsidR="00465083" w:rsidRPr="00BC3F6C">
        <w:rPr>
          <w:rFonts w:ascii="微软雅黑" w:eastAsia="微软雅黑" w:hAnsi="微软雅黑" w:hint="eastAsia"/>
          <w:b/>
          <w:szCs w:val="21"/>
        </w:rPr>
        <w:t>系统客户端</w:t>
      </w:r>
      <w:r w:rsidR="0020337E">
        <w:rPr>
          <w:rFonts w:ascii="微软雅黑 Light" w:eastAsia="微软雅黑 Light" w:hAnsi="微软雅黑 Light" w:hint="eastAsia"/>
          <w:szCs w:val="21"/>
        </w:rPr>
        <w:t>向</w:t>
      </w:r>
      <w:r w:rsidR="0020337E" w:rsidRPr="00BC3F6C">
        <w:rPr>
          <w:rFonts w:ascii="微软雅黑" w:eastAsia="微软雅黑" w:hAnsi="微软雅黑" w:hint="eastAsia"/>
          <w:b/>
          <w:szCs w:val="21"/>
        </w:rPr>
        <w:t>系统服务端</w:t>
      </w:r>
      <w:r w:rsidR="0020337E">
        <w:rPr>
          <w:rFonts w:ascii="微软雅黑 Light" w:eastAsia="微软雅黑 Light" w:hAnsi="微软雅黑 Light" w:hint="eastAsia"/>
          <w:szCs w:val="21"/>
        </w:rPr>
        <w:t>发送病人基本信息，</w:t>
      </w:r>
      <w:r w:rsidR="0020337E" w:rsidRPr="00F54BC1">
        <w:rPr>
          <w:rFonts w:ascii="微软雅黑" w:eastAsia="微软雅黑" w:hAnsi="微软雅黑" w:hint="eastAsia"/>
          <w:b/>
          <w:szCs w:val="21"/>
        </w:rPr>
        <w:t>系统服务</w:t>
      </w:r>
      <w:proofErr w:type="gramStart"/>
      <w:r w:rsidR="0020337E" w:rsidRPr="00F54BC1">
        <w:rPr>
          <w:rFonts w:ascii="微软雅黑" w:eastAsia="微软雅黑" w:hAnsi="微软雅黑" w:hint="eastAsia"/>
          <w:b/>
          <w:szCs w:val="21"/>
        </w:rPr>
        <w:t>端</w:t>
      </w:r>
      <w:r w:rsidR="00F54BC1">
        <w:rPr>
          <w:rFonts w:ascii="微软雅黑 Light" w:eastAsia="微软雅黑 Light" w:hAnsi="微软雅黑 Light" w:hint="eastAsia"/>
          <w:szCs w:val="21"/>
        </w:rPr>
        <w:t>处理</w:t>
      </w:r>
      <w:proofErr w:type="gramEnd"/>
      <w:r w:rsidR="00F54BC1">
        <w:rPr>
          <w:rFonts w:ascii="微软雅黑 Light" w:eastAsia="微软雅黑 Light" w:hAnsi="微软雅黑 Light" w:hint="eastAsia"/>
          <w:szCs w:val="21"/>
        </w:rPr>
        <w:t>病人信息并返回相关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0D529C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7906" w:dyaOrig="1005">
          <v:shape id="_x0000_i1026" type="#_x0000_t75" style="width:395.3pt;height:50.25pt" o:ole="">
            <v:imagedata r:id="rId12" o:title=""/>
          </v:shape>
          <o:OLEObject Type="Embed" ProgID="Visio.Drawing.15" ShapeID="_x0000_i1026" DrawAspect="Content" ObjectID="_1562337913" r:id="rId13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</w:t>
      </w:r>
      <w:r w:rsidR="007D0541">
        <w:rPr>
          <w:rFonts w:ascii="微软雅黑 Light" w:eastAsia="微软雅黑 Light" w:hAnsi="微软雅黑 Light"/>
          <w:szCs w:val="21"/>
        </w:rPr>
        <w:t>永久</w:t>
      </w:r>
      <w:r w:rsidR="001F77E3" w:rsidRPr="001F77E3">
        <w:rPr>
          <w:rFonts w:ascii="微软雅黑 Light" w:eastAsia="微软雅黑 Light" w:hAnsi="微软雅黑 Light"/>
          <w:szCs w:val="21"/>
        </w:rPr>
        <w:t>存储和管理的仓库。</w:t>
      </w:r>
      <w:r w:rsidR="0087342C">
        <w:rPr>
          <w:rFonts w:ascii="微软雅黑 Light" w:eastAsia="微软雅黑 Light" w:hAnsi="微软雅黑 Light"/>
          <w:szCs w:val="21"/>
        </w:rPr>
        <w:t>为</w:t>
      </w:r>
      <w:r w:rsidR="00A332CE">
        <w:rPr>
          <w:rFonts w:ascii="微软雅黑 Light" w:eastAsia="微软雅黑 Light" w:hAnsi="微软雅黑 Light"/>
          <w:szCs w:val="21"/>
        </w:rPr>
        <w:t>预防</w:t>
      </w:r>
      <w:r w:rsidR="00E442D7">
        <w:rPr>
          <w:rFonts w:ascii="微软雅黑 Light" w:eastAsia="微软雅黑 Light" w:hAnsi="微软雅黑 Light"/>
          <w:szCs w:val="21"/>
        </w:rPr>
        <w:t>各种意外情况，应</w:t>
      </w:r>
      <w:r w:rsidR="00E442D7" w:rsidRPr="00867D39">
        <w:rPr>
          <w:rFonts w:ascii="微软雅黑" w:eastAsia="微软雅黑" w:hAnsi="微软雅黑"/>
          <w:b/>
          <w:szCs w:val="21"/>
        </w:rPr>
        <w:t>定期备份</w:t>
      </w:r>
      <w:r w:rsidR="00E442D7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8596083"/>
      <w:r>
        <w:rPr>
          <w:rFonts w:ascii="微软雅黑" w:eastAsia="微软雅黑" w:hAnsi="微软雅黑"/>
          <w:sz w:val="28"/>
          <w:szCs w:val="28"/>
        </w:rPr>
        <w:t>整体流程</w:t>
      </w:r>
      <w:bookmarkEnd w:id="3"/>
    </w:p>
    <w:p w:rsidR="00C87C90" w:rsidRDefault="00FA209F" w:rsidP="00C87C90">
      <w:pPr>
        <w:ind w:left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本节主要讲解整个</w:t>
      </w:r>
      <w:proofErr w:type="gramStart"/>
      <w:r>
        <w:rPr>
          <w:rFonts w:ascii="微软雅黑 Light" w:eastAsia="微软雅黑 Light" w:hAnsi="微软雅黑 Light"/>
          <w:szCs w:val="21"/>
        </w:rPr>
        <w:t>龋</w:t>
      </w:r>
      <w:proofErr w:type="gramEnd"/>
      <w:r>
        <w:rPr>
          <w:rFonts w:ascii="微软雅黑 Light" w:eastAsia="微软雅黑 Light" w:hAnsi="微软雅黑 Light"/>
          <w:szCs w:val="21"/>
        </w:rPr>
        <w:t>病防治管理系统如何运行，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5F15F6" w:rsidRDefault="00073596" w:rsidP="0007359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浏览器，向</w:t>
      </w:r>
      <w:r w:rsidRPr="00073596">
        <w:rPr>
          <w:rFonts w:ascii="微软雅黑" w:eastAsia="微软雅黑" w:hAnsi="微软雅黑" w:hint="eastAsia"/>
          <w:b/>
          <w:szCs w:val="21"/>
        </w:rPr>
        <w:t>web应用服务器</w:t>
      </w:r>
      <w:r w:rsidRPr="00073596">
        <w:rPr>
          <w:rFonts w:ascii="微软雅黑 Light" w:eastAsia="微软雅黑 Light" w:hAnsi="微软雅黑 Light" w:hint="eastAsia"/>
          <w:szCs w:val="21"/>
        </w:rPr>
        <w:t>请求</w:t>
      </w:r>
      <w:r>
        <w:rPr>
          <w:rFonts w:ascii="微软雅黑" w:eastAsia="微软雅黑" w:hAnsi="微软雅黑" w:hint="eastAsia"/>
          <w:b/>
          <w:szCs w:val="21"/>
        </w:rPr>
        <w:t>系统客户端（网站）</w:t>
      </w:r>
      <w:r w:rsidRPr="00073596">
        <w:rPr>
          <w:rFonts w:ascii="微软雅黑 Light" w:eastAsia="微软雅黑 Light" w:hAnsi="微软雅黑 Light" w:hint="eastAsia"/>
          <w:szCs w:val="21"/>
        </w:rPr>
        <w:t>首页数据</w:t>
      </w:r>
      <w:r w:rsidR="003E3740">
        <w:rPr>
          <w:rFonts w:ascii="微软雅黑 Light" w:eastAsia="微软雅黑 Light" w:hAnsi="微软雅黑 Light" w:hint="eastAsia"/>
          <w:szCs w:val="21"/>
        </w:rPr>
        <w:t>（网页）</w:t>
      </w:r>
    </w:p>
    <w:p w:rsidR="003E3740" w:rsidRDefault="00AB2544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首页中打开</w:t>
      </w:r>
      <w:r w:rsidR="009310F6">
        <w:rPr>
          <w:rFonts w:ascii="微软雅黑 Light" w:eastAsia="微软雅黑 Light" w:hAnsi="微软雅黑 Light"/>
          <w:szCs w:val="21"/>
        </w:rPr>
        <w:t>“</w:t>
      </w:r>
      <w:r w:rsidR="009310F6" w:rsidRPr="009310F6">
        <w:rPr>
          <w:rFonts w:ascii="微软雅黑 Light" w:eastAsia="微软雅黑 Light" w:hAnsi="微软雅黑 Light" w:hint="eastAsia"/>
          <w:szCs w:val="21"/>
        </w:rPr>
        <w:t>添加病历</w:t>
      </w:r>
      <w:r w:rsidR="009310F6">
        <w:rPr>
          <w:rFonts w:ascii="微软雅黑 Light" w:eastAsia="微软雅黑 Light" w:hAnsi="微软雅黑 Light"/>
          <w:szCs w:val="21"/>
        </w:rPr>
        <w:t>”添加病人基本信息，并向</w:t>
      </w:r>
      <w:r w:rsidR="00503621" w:rsidRPr="00503621">
        <w:rPr>
          <w:rFonts w:ascii="微软雅黑" w:eastAsia="微软雅黑" w:hAnsi="微软雅黑"/>
          <w:b/>
          <w:szCs w:val="21"/>
        </w:rPr>
        <w:t>系统服务端</w:t>
      </w:r>
      <w:r w:rsidR="009310F6">
        <w:rPr>
          <w:rFonts w:ascii="微软雅黑 Light" w:eastAsia="微软雅黑 Light" w:hAnsi="微软雅黑 Light"/>
          <w:szCs w:val="21"/>
        </w:rPr>
        <w:t>发送</w:t>
      </w:r>
      <w:r w:rsidR="00503621">
        <w:rPr>
          <w:rFonts w:ascii="微软雅黑 Light" w:eastAsia="微软雅黑 Light" w:hAnsi="微软雅黑 Light"/>
          <w:szCs w:val="21"/>
        </w:rPr>
        <w:t>待添加基本信息</w:t>
      </w:r>
    </w:p>
    <w:p w:rsidR="009310F6" w:rsidRPr="00073596" w:rsidRDefault="00503621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503621">
        <w:rPr>
          <w:rFonts w:ascii="微软雅黑" w:eastAsia="微软雅黑" w:hAnsi="微软雅黑"/>
          <w:b/>
          <w:szCs w:val="21"/>
        </w:rPr>
        <w:t>系统服务</w:t>
      </w:r>
      <w:proofErr w:type="gramStart"/>
      <w:r w:rsidRPr="00503621">
        <w:rPr>
          <w:rFonts w:ascii="微软雅黑" w:eastAsia="微软雅黑" w:hAnsi="微软雅黑"/>
          <w:b/>
          <w:szCs w:val="21"/>
        </w:rPr>
        <w:t>端</w:t>
      </w:r>
      <w:r w:rsidR="00446978" w:rsidRPr="0012465C">
        <w:rPr>
          <w:rFonts w:ascii="微软雅黑 Light" w:eastAsia="微软雅黑 Light" w:hAnsi="微软雅黑 Light"/>
          <w:szCs w:val="21"/>
        </w:rPr>
        <w:t>收到</w:t>
      </w:r>
      <w:proofErr w:type="gramEnd"/>
      <w:r w:rsidR="00446978" w:rsidRPr="0012465C">
        <w:rPr>
          <w:rFonts w:ascii="微软雅黑 Light" w:eastAsia="微软雅黑 Light" w:hAnsi="微软雅黑 Light"/>
          <w:szCs w:val="21"/>
        </w:rPr>
        <w:t>病人基本信息，判断病历是否已经添加、是否合理等</w:t>
      </w:r>
      <w:r w:rsidR="000C4730">
        <w:rPr>
          <w:rFonts w:ascii="微软雅黑 Light" w:eastAsia="微软雅黑 Light" w:hAnsi="微软雅黑 Light"/>
          <w:szCs w:val="21"/>
        </w:rPr>
        <w:t>。如合理则永久将数据存放到数据库中，</w:t>
      </w:r>
      <w:r w:rsidR="00446978" w:rsidRPr="0012465C">
        <w:rPr>
          <w:rFonts w:ascii="微软雅黑 Light" w:eastAsia="微软雅黑 Light" w:hAnsi="微软雅黑 Light"/>
          <w:szCs w:val="21"/>
        </w:rPr>
        <w:t>并返回处理结果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7" type="#_x0000_t75" style="width:403.45pt;height:247.25pt" o:ole="">
            <v:imagedata r:id="rId14" o:title=""/>
          </v:shape>
          <o:OLEObject Type="Embed" ProgID="Visio.Drawing.15" ShapeID="_x0000_i1027" DrawAspect="Content" ObjectID="_1562337914" r:id="rId15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8596084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4"/>
    </w:p>
    <w:p w:rsidR="0058338D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A03F54">
        <w:rPr>
          <w:rFonts w:ascii="微软雅黑" w:eastAsia="微软雅黑" w:hAnsi="微软雅黑"/>
          <w:b/>
          <w:szCs w:val="21"/>
        </w:rPr>
        <w:t>系统</w:t>
      </w:r>
      <w:r w:rsidR="001647FC">
        <w:rPr>
          <w:rFonts w:ascii="微软雅黑 Light" w:eastAsia="微软雅黑 Light" w:hAnsi="微软雅黑 Light"/>
          <w:szCs w:val="21"/>
        </w:rPr>
        <w:t>分为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 w:rsidR="00341043">
        <w:rPr>
          <w:rFonts w:ascii="微软雅黑 Light" w:eastAsia="微软雅黑 Light" w:hAnsi="微软雅黑 Light"/>
          <w:szCs w:val="21"/>
        </w:rPr>
        <w:t>两部分组成：</w:t>
      </w:r>
    </w:p>
    <w:p w:rsidR="00CF01B7" w:rsidRDefault="006E4A03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/>
          <w:szCs w:val="21"/>
        </w:rPr>
      </w:pPr>
      <w:r w:rsidRPr="00CA5E5E">
        <w:rPr>
          <w:rFonts w:ascii="微软雅黑" w:eastAsia="微软雅黑" w:hAnsi="微软雅黑"/>
          <w:b/>
          <w:szCs w:val="21"/>
        </w:rPr>
        <w:t>系统服务端</w:t>
      </w:r>
      <w:r w:rsidR="00C3288E">
        <w:rPr>
          <w:rFonts w:ascii="微软雅黑" w:eastAsia="微软雅黑" w:hAnsi="微软雅黑"/>
          <w:b/>
          <w:szCs w:val="21"/>
        </w:rPr>
        <w:t>：</w:t>
      </w:r>
      <w:r w:rsidRPr="009E277A">
        <w:rPr>
          <w:rFonts w:ascii="微软雅黑 Light" w:eastAsia="微软雅黑 Light" w:hAnsi="微软雅黑 Light" w:hint="eastAsia"/>
          <w:szCs w:val="21"/>
        </w:rPr>
        <w:t>Python</w:t>
      </w:r>
      <w:r w:rsidRPr="009E277A">
        <w:rPr>
          <w:rFonts w:ascii="微软雅黑 Light" w:eastAsia="微软雅黑 Light" w:hAnsi="微软雅黑 Light"/>
          <w:szCs w:val="21"/>
        </w:rPr>
        <w:t xml:space="preserve"> </w:t>
      </w:r>
      <w:r w:rsidRPr="009E277A">
        <w:rPr>
          <w:rFonts w:ascii="微软雅黑 Light" w:eastAsia="微软雅黑 Light" w:hAnsi="微软雅黑 Light" w:hint="eastAsia"/>
          <w:szCs w:val="21"/>
        </w:rPr>
        <w:t>Flask</w:t>
      </w:r>
      <w:r w:rsidR="00C3288E">
        <w:rPr>
          <w:rFonts w:ascii="微软雅黑 Light" w:eastAsia="微软雅黑 Light" w:hAnsi="微软雅黑 Light" w:hint="eastAsia"/>
          <w:szCs w:val="21"/>
        </w:rPr>
        <w:t xml:space="preserve"> +</w:t>
      </w:r>
      <w:r w:rsidR="00C3288E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C3288E">
        <w:rPr>
          <w:rFonts w:ascii="微软雅黑 Light" w:eastAsia="微软雅黑 Light" w:hAnsi="微软雅黑 Light"/>
          <w:szCs w:val="21"/>
        </w:rPr>
        <w:t>Py</w:t>
      </w:r>
      <w:r w:rsidR="0028532A">
        <w:rPr>
          <w:rFonts w:ascii="微软雅黑 Light" w:eastAsia="微软雅黑 Light" w:hAnsi="微软雅黑 Light"/>
          <w:szCs w:val="21"/>
        </w:rPr>
        <w:t>C</w:t>
      </w:r>
      <w:r w:rsidR="00C3288E">
        <w:rPr>
          <w:rFonts w:ascii="微软雅黑 Light" w:eastAsia="微软雅黑 Light" w:hAnsi="微软雅黑 Light"/>
          <w:szCs w:val="21"/>
        </w:rPr>
        <w:t>harm</w:t>
      </w:r>
      <w:proofErr w:type="spellEnd"/>
      <w:r w:rsidR="007C660B">
        <w:rPr>
          <w:rFonts w:ascii="微软雅黑 Light" w:eastAsia="微软雅黑 Light" w:hAnsi="微软雅黑 Light"/>
          <w:szCs w:val="21"/>
        </w:rPr>
        <w:t xml:space="preserve"> </w:t>
      </w:r>
      <w:r w:rsidR="00314D28">
        <w:rPr>
          <w:rFonts w:ascii="微软雅黑 Light" w:eastAsia="微软雅黑 Light" w:hAnsi="微软雅黑 Light"/>
          <w:szCs w:val="21"/>
        </w:rPr>
        <w:t>2.6</w:t>
      </w:r>
    </w:p>
    <w:p w:rsidR="002012C7" w:rsidRDefault="002012C7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/>
          <w:szCs w:val="21"/>
        </w:rPr>
      </w:pPr>
      <w:r w:rsidRPr="00CF2974">
        <w:rPr>
          <w:rFonts w:ascii="微软雅黑" w:eastAsia="微软雅黑" w:hAnsi="微软雅黑" w:hint="eastAsia"/>
          <w:b/>
          <w:szCs w:val="21"/>
        </w:rPr>
        <w:t>系统客户端</w:t>
      </w:r>
      <w:r w:rsidR="00951D7E">
        <w:rPr>
          <w:rFonts w:ascii="微软雅黑" w:eastAsia="微软雅黑" w:hAnsi="微软雅黑" w:hint="eastAsia"/>
          <w:b/>
          <w:szCs w:val="21"/>
        </w:rPr>
        <w:t>：</w:t>
      </w:r>
      <w:r w:rsidRPr="00295705">
        <w:rPr>
          <w:rFonts w:ascii="微软雅黑 Light" w:eastAsia="微软雅黑 Light" w:hAnsi="微软雅黑 Light" w:hint="eastAsia"/>
          <w:szCs w:val="21"/>
        </w:rPr>
        <w:t>Semantic</w:t>
      </w:r>
      <w:r w:rsidRPr="00295705">
        <w:rPr>
          <w:rFonts w:ascii="微软雅黑 Light" w:eastAsia="微软雅黑 Light" w:hAnsi="微软雅黑 Light"/>
          <w:szCs w:val="21"/>
        </w:rPr>
        <w:t xml:space="preserve"> UI + </w:t>
      </w:r>
      <w:proofErr w:type="spellStart"/>
      <w:r w:rsidRPr="00295705">
        <w:rPr>
          <w:rFonts w:ascii="微软雅黑 Light" w:eastAsia="微软雅黑 Light" w:hAnsi="微软雅黑 Light"/>
          <w:szCs w:val="21"/>
        </w:rPr>
        <w:t>JQuery</w:t>
      </w:r>
      <w:proofErr w:type="spellEnd"/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5" w:name="_Toc488596085"/>
      <w:r>
        <w:rPr>
          <w:rFonts w:ascii="微软雅黑" w:eastAsia="微软雅黑" w:hAnsi="微软雅黑"/>
          <w:sz w:val="28"/>
          <w:szCs w:val="28"/>
        </w:rPr>
        <w:t>文档框架</w:t>
      </w:r>
      <w:bookmarkEnd w:id="5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</w:t>
      </w:r>
      <w:proofErr w:type="gramStart"/>
      <w:r w:rsidR="00473545">
        <w:rPr>
          <w:rFonts w:ascii="微软雅黑 Light" w:eastAsia="微软雅黑 Light" w:hAnsi="微软雅黑 Light"/>
          <w:szCs w:val="21"/>
        </w:rPr>
        <w:t>龋</w:t>
      </w:r>
      <w:proofErr w:type="gramEnd"/>
      <w:r w:rsidR="00473545">
        <w:rPr>
          <w:rFonts w:ascii="微软雅黑 Light" w:eastAsia="微软雅黑 Light" w:hAnsi="微软雅黑 Light"/>
          <w:szCs w:val="21"/>
        </w:rPr>
        <w:t>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6" w:name="_Toc488596086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6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7" w:name="OLE_LINK1"/>
      <w:bookmarkStart w:id="8" w:name="OLE_LINK2"/>
      <w:bookmarkStart w:id="9" w:name="OLE_LINK3"/>
      <w:bookmarkStart w:id="10" w:name="_Toc488596087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10"/>
    </w:p>
    <w:p w:rsidR="00B234BD" w:rsidRPr="00B234BD" w:rsidRDefault="00973117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8" type="#_x0000_t75" style="width:309.75pt;height:122.25pt" o:ole="">
            <v:imagedata r:id="rId16" o:title=""/>
          </v:shape>
          <o:OLEObject Type="Embed" ProgID="Visio.Drawing.15" ShapeID="_x0000_i1028" DrawAspect="Content" ObjectID="_1562337915" r:id="rId17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1" w:name="OLE_LINK9"/>
      <w:bookmarkStart w:id="12" w:name="OLE_LINK10"/>
      <w:bookmarkStart w:id="13" w:name="_Toc488596088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lastRenderedPageBreak/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3"/>
    </w:p>
    <w:p w:rsidR="00B53A97" w:rsidRPr="00F30F93" w:rsidRDefault="000C3FF1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8596089"/>
      <w:r>
        <w:rPr>
          <w:rFonts w:ascii="微软雅黑" w:eastAsia="微软雅黑" w:hAnsi="微软雅黑" w:hint="eastAsia"/>
          <w:sz w:val="28"/>
          <w:szCs w:val="28"/>
        </w:rPr>
        <w:t>程序</w:t>
      </w:r>
      <w:r w:rsidR="009C516E">
        <w:rPr>
          <w:rFonts w:ascii="微软雅黑" w:eastAsia="微软雅黑" w:hAnsi="微软雅黑" w:hint="eastAsia"/>
          <w:sz w:val="28"/>
          <w:szCs w:val="28"/>
        </w:rPr>
        <w:t>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6F7CE8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5B4E77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5" w:name="_Toc488596090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5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</w:t>
      </w:r>
      <w:r w:rsidRPr="00C37A52">
        <w:rPr>
          <w:rFonts w:ascii="微软雅黑 Light" w:eastAsia="微软雅黑 Light" w:hAnsi="微软雅黑 Light"/>
          <w:szCs w:val="21"/>
        </w:rPr>
        <w:t>‘</w:t>
      </w:r>
      <w:r w:rsidRPr="004357E0">
        <w:rPr>
          <w:rFonts w:ascii="微软雅黑" w:eastAsia="微软雅黑" w:hAnsi="微软雅黑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996E38">
        <w:rPr>
          <w:rFonts w:ascii="微软雅黑" w:eastAsia="微软雅黑" w:hAnsi="微软雅黑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0E418A" w:rsidRPr="002B27A1" w:rsidRDefault="005A4BD1" w:rsidP="0071518E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2B27A1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71518E" w:rsidRPr="002B27A1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C盘Server文件夹不存在，请手动新建该文件夹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B77581">
        <w:rPr>
          <w:rFonts w:ascii="微软雅黑" w:eastAsia="微软雅黑" w:hAnsi="微软雅黑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</w:p>
    <w:p w:rsidR="001F7B1D" w:rsidRDefault="001F7B1D" w:rsidP="00DD7454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</w:t>
      </w:r>
      <w:r w:rsidRPr="00AA6EE7">
        <w:rPr>
          <w:rFonts w:ascii="微软雅黑" w:eastAsia="微软雅黑" w:hAnsi="微软雅黑"/>
          <w:b/>
          <w:szCs w:val="21"/>
        </w:rPr>
        <w:t>此电脑</w:t>
      </w:r>
      <w:r w:rsidR="008B2426" w:rsidRPr="00AA6EE7">
        <w:rPr>
          <w:rFonts w:ascii="微软雅黑" w:eastAsia="微软雅黑" w:hAnsi="微软雅黑"/>
          <w:b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DC3507">
        <w:rPr>
          <w:rFonts w:ascii="微软雅黑" w:eastAsia="微软雅黑" w:hAnsi="微软雅黑"/>
          <w:b/>
          <w:szCs w:val="21"/>
        </w:rPr>
        <w:t>属性选项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</w:t>
      </w:r>
      <w:r w:rsidR="00776B4E" w:rsidRPr="00920893">
        <w:rPr>
          <w:rFonts w:ascii="微软雅黑" w:eastAsia="微软雅黑" w:hAnsi="微软雅黑" w:hint="eastAsia"/>
          <w:b/>
          <w:szCs w:val="21"/>
        </w:rPr>
        <w:t>系统选项卡</w:t>
      </w:r>
      <w:r w:rsidR="003821E1" w:rsidRPr="003821E1">
        <w:rPr>
          <w:rFonts w:ascii="微软雅黑 Light" w:eastAsia="微软雅黑 Light" w:hAnsi="微软雅黑 Light" w:hint="eastAsia"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左侧</w:t>
      </w:r>
      <w:r w:rsidRPr="00920893">
        <w:rPr>
          <w:rFonts w:ascii="微软雅黑" w:eastAsia="微软雅黑" w:hAnsi="微软雅黑"/>
          <w:b/>
          <w:szCs w:val="21"/>
        </w:rPr>
        <w:t>高级系统设置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C20EC2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点击</w:t>
      </w:r>
      <w:r w:rsidR="001F7B1D" w:rsidRPr="00346641">
        <w:rPr>
          <w:rFonts w:ascii="微软雅黑" w:eastAsia="微软雅黑" w:hAnsi="微软雅黑"/>
          <w:b/>
          <w:szCs w:val="21"/>
        </w:rPr>
        <w:t>系统属性窗口</w:t>
      </w:r>
      <w:r w:rsidR="001F7B1D">
        <w:rPr>
          <w:rFonts w:ascii="微软雅黑 Light" w:eastAsia="微软雅黑 Light" w:hAnsi="微软雅黑 Light"/>
          <w:szCs w:val="21"/>
        </w:rPr>
        <w:t>中</w:t>
      </w:r>
      <w:r w:rsidR="001F7B1D" w:rsidRPr="00346641">
        <w:rPr>
          <w:rFonts w:ascii="微软雅黑" w:eastAsia="微软雅黑" w:hAnsi="微软雅黑"/>
          <w:b/>
          <w:szCs w:val="21"/>
        </w:rPr>
        <w:t>环境变量</w:t>
      </w:r>
      <w:r w:rsidR="001F7B1D">
        <w:rPr>
          <w:rFonts w:ascii="微软雅黑 Light" w:eastAsia="微软雅黑 Light" w:hAnsi="微软雅黑 Light"/>
          <w:szCs w:val="21"/>
        </w:rPr>
        <w:t>按钮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C11B20">
        <w:rPr>
          <w:rFonts w:ascii="微软雅黑" w:eastAsia="微软雅黑" w:hAnsi="微软雅黑"/>
          <w:b/>
          <w:szCs w:val="21"/>
        </w:rPr>
        <w:t>系统变量</w:t>
      </w:r>
      <w:r w:rsidR="00DF3C8C">
        <w:rPr>
          <w:rFonts w:ascii="微软雅黑" w:eastAsia="微软雅黑" w:hAnsi="微软雅黑"/>
          <w:b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中找到</w:t>
      </w:r>
      <w:r w:rsidRPr="00C11B20">
        <w:rPr>
          <w:rFonts w:ascii="微软雅黑" w:eastAsia="微软雅黑" w:hAnsi="微软雅黑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7FA" w:rsidRPr="008167FA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</w:t>
      </w:r>
      <w:r w:rsidR="00F77FC2" w:rsidRPr="00F77FC2">
        <w:rPr>
          <w:rFonts w:ascii="微软雅黑" w:eastAsia="微软雅黑" w:hAnsi="微软雅黑"/>
          <w:b/>
          <w:szCs w:val="21"/>
        </w:rPr>
        <w:t>编辑系统变量窗口</w:t>
      </w:r>
      <w:r w:rsidR="005C71AE" w:rsidRPr="005C71AE">
        <w:rPr>
          <w:rFonts w:ascii="微软雅黑 Light" w:eastAsia="微软雅黑 Light" w:hAnsi="微软雅黑 Light"/>
          <w:szCs w:val="21"/>
        </w:rPr>
        <w:t>的</w:t>
      </w:r>
      <w:r w:rsidRPr="005C71AE">
        <w:rPr>
          <w:rFonts w:ascii="微软雅黑" w:eastAsia="微软雅黑" w:hAnsi="微软雅黑" w:hint="eastAsia"/>
          <w:b/>
          <w:szCs w:val="21"/>
        </w:rPr>
        <w:t>变量值</w:t>
      </w:r>
      <w:r>
        <w:rPr>
          <w:rFonts w:ascii="微软雅黑 Light" w:eastAsia="微软雅黑 Light" w:hAnsi="微软雅黑 Light" w:hint="eastAsia"/>
          <w:szCs w:val="21"/>
        </w:rPr>
        <w:t>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426B26">
        <w:rPr>
          <w:rFonts w:ascii="微软雅黑" w:eastAsia="微软雅黑" w:hAnsi="微软雅黑"/>
          <w:b/>
          <w:szCs w:val="21"/>
        </w:rPr>
        <w:t>C:\Server\Python</w:t>
      </w:r>
    </w:p>
    <w:p w:rsidR="001F7B1D" w:rsidRPr="00006296" w:rsidRDefault="00E528DF" w:rsidP="00DF330A">
      <w:pPr>
        <w:ind w:left="84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0F7DAE">
        <w:rPr>
          <w:rFonts w:ascii="微软雅黑 Light" w:eastAsia="微软雅黑 Light" w:hAnsi="微软雅黑 Light"/>
          <w:color w:val="808080" w:themeColor="background1" w:themeShade="80"/>
          <w:szCs w:val="21"/>
        </w:rPr>
        <w:t>注意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添加路径前面有个英文输入法下的</w:t>
      </w:r>
      <w:r w:rsidRPr="002B7558">
        <w:rPr>
          <w:rFonts w:ascii="微软雅黑" w:eastAsia="微软雅黑" w:hAnsi="微软雅黑"/>
          <w:b/>
          <w:szCs w:val="21"/>
        </w:rPr>
        <w:t>分号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，且</w:t>
      </w:r>
      <w:r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Windows 10系统添加</w:t>
      </w:r>
      <w:r w:rsidR="00B43B6F"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变量值</w:t>
      </w:r>
      <w:r w:rsidR="009D5F4E">
        <w:rPr>
          <w:rFonts w:ascii="微软雅黑 Light" w:eastAsia="微软雅黑 Light" w:hAnsi="微软雅黑 Light"/>
          <w:color w:val="808080" w:themeColor="background1" w:themeShade="80"/>
          <w:szCs w:val="21"/>
        </w:rPr>
        <w:t>略有不同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053520">
        <w:rPr>
          <w:rFonts w:ascii="微软雅黑" w:eastAsia="微软雅黑" w:hAnsi="微软雅黑"/>
          <w:b/>
          <w:szCs w:val="21"/>
        </w:rPr>
        <w:lastRenderedPageBreak/>
        <w:t>测试</w:t>
      </w:r>
      <w:r w:rsidRPr="00053520">
        <w:rPr>
          <w:rFonts w:ascii="微软雅黑" w:eastAsia="微软雅黑" w:hAnsi="微软雅黑" w:hint="eastAsia"/>
          <w:b/>
          <w:szCs w:val="21"/>
        </w:rPr>
        <w:t>Python是否配置</w:t>
      </w:r>
      <w:r w:rsidR="000A7084" w:rsidRPr="00053520">
        <w:rPr>
          <w:rFonts w:ascii="微软雅黑" w:eastAsia="微软雅黑" w:hAnsi="微软雅黑" w:hint="eastAsia"/>
          <w:b/>
          <w:szCs w:val="21"/>
        </w:rPr>
        <w:t>成功</w:t>
      </w:r>
      <w:r w:rsidR="00FD0518" w:rsidRPr="00053520">
        <w:rPr>
          <w:rFonts w:ascii="微软雅黑" w:eastAsia="微软雅黑" w:hAnsi="微软雅黑" w:hint="eastAsia"/>
          <w:b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 w:rsidRPr="00C41EB5">
        <w:rPr>
          <w:rFonts w:ascii="微软雅黑" w:eastAsia="微软雅黑" w:hAnsi="微软雅黑"/>
          <w:b/>
          <w:szCs w:val="21"/>
        </w:rPr>
        <w:t>控制台</w:t>
      </w:r>
      <w:r w:rsidR="001F7B1D" w:rsidRPr="00C41EB5">
        <w:rPr>
          <w:rFonts w:ascii="微软雅黑 Light" w:eastAsia="微软雅黑 Light" w:hAnsi="微软雅黑 Light"/>
          <w:szCs w:val="21"/>
        </w:rPr>
        <w:t>并</w:t>
      </w:r>
      <w:r w:rsidR="001F7B1D">
        <w:rPr>
          <w:rFonts w:ascii="微软雅黑 Light" w:eastAsia="微软雅黑 Light" w:hAnsi="微软雅黑 Light"/>
          <w:szCs w:val="21"/>
        </w:rPr>
        <w:t>输入</w:t>
      </w:r>
      <w:r w:rsidR="001F7B1D" w:rsidRPr="00591C03">
        <w:rPr>
          <w:rFonts w:ascii="微软雅黑 Light" w:eastAsia="微软雅黑 Light" w:hAnsi="微软雅黑 Light" w:hint="eastAsia"/>
          <w:b/>
          <w:szCs w:val="21"/>
        </w:rPr>
        <w:t>p</w:t>
      </w:r>
      <w:r w:rsidR="001F7B1D" w:rsidRPr="00591C03">
        <w:rPr>
          <w:rFonts w:ascii="微软雅黑 Light" w:eastAsia="微软雅黑 Light" w:hAnsi="微软雅黑 Light"/>
          <w:b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DD11A4">
        <w:rPr>
          <w:rFonts w:ascii="微软雅黑 Light" w:eastAsia="微软雅黑 Light" w:hAnsi="微软雅黑 Light"/>
          <w:szCs w:val="21"/>
        </w:rPr>
        <w:t>如配置成功则会出现下所示结果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6" w:name="_Toc488596091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6"/>
    </w:p>
    <w:p w:rsidR="00F8309A" w:rsidRPr="00F30F93" w:rsidRDefault="008705E0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8596092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1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0003AF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F8309A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8596093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8"/>
    </w:p>
    <w:p w:rsidR="00895A8D" w:rsidRDefault="0057616E" w:rsidP="002577E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</w:t>
      </w:r>
      <w:proofErr w:type="gramStart"/>
      <w:r w:rsidR="006C1AEC" w:rsidRPr="00C37A52">
        <w:rPr>
          <w:rFonts w:ascii="微软雅黑 Light" w:eastAsia="微软雅黑 Light" w:hAnsi="微软雅黑 Light" w:hint="eastAsia"/>
          <w:szCs w:val="21"/>
        </w:rPr>
        <w:t>‘</w:t>
      </w:r>
      <w:proofErr w:type="gramEnd"/>
      <w:r w:rsidRPr="003A42C6">
        <w:rPr>
          <w:rFonts w:ascii="微软雅黑" w:eastAsia="微软雅黑" w:hAnsi="微软雅黑"/>
          <w:b/>
          <w:szCs w:val="21"/>
        </w:rPr>
        <w:t>Server\Database</w:t>
      </w:r>
      <w:proofErr w:type="gramStart"/>
      <w:r w:rsidR="001F7D1B" w:rsidRPr="00C37A52">
        <w:rPr>
          <w:rFonts w:ascii="微软雅黑 Light" w:eastAsia="微软雅黑 Light" w:hAnsi="微软雅黑 Light" w:hint="eastAsia"/>
          <w:szCs w:val="21"/>
        </w:rPr>
        <w:t>‘</w:t>
      </w:r>
      <w:proofErr w:type="gramEnd"/>
      <w:r w:rsidR="00B80F8F">
        <w:rPr>
          <w:rFonts w:ascii="微软雅黑 Light" w:eastAsia="微软雅黑 Light" w:hAnsi="微软雅黑 Light" w:hint="eastAsia"/>
          <w:szCs w:val="21"/>
        </w:rPr>
        <w:t>文件夹</w:t>
      </w:r>
      <w:r w:rsidR="002D35E5">
        <w:rPr>
          <w:rFonts w:ascii="微软雅黑 Light" w:eastAsia="微软雅黑 Light" w:hAnsi="微软雅黑 Light"/>
          <w:szCs w:val="21"/>
        </w:rPr>
        <w:t>，双击</w:t>
      </w:r>
      <w:r w:rsidR="005D73ED">
        <w:rPr>
          <w:rFonts w:ascii="微软雅黑 Light" w:eastAsia="微软雅黑 Light" w:hAnsi="微软雅黑 Light"/>
          <w:szCs w:val="21"/>
        </w:rPr>
        <w:t>安装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</w:p>
    <w:p w:rsidR="00FF549D" w:rsidRDefault="00FF549D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656F9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F41EA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904CF5">
        <w:rPr>
          <w:rFonts w:ascii="微软雅黑" w:eastAsia="微软雅黑" w:hAnsi="微软雅黑" w:hint="eastAsia"/>
          <w:b/>
          <w:szCs w:val="21"/>
        </w:rPr>
        <w:t>Server</w:t>
      </w:r>
      <w:r w:rsidRPr="00904CF5">
        <w:rPr>
          <w:rFonts w:ascii="微软雅黑" w:eastAsia="微软雅黑" w:hAnsi="微软雅黑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DE161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447F73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DB34D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43277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C158D6">
        <w:rPr>
          <w:rFonts w:ascii="微软雅黑" w:eastAsia="微软雅黑" w:hAnsi="微软雅黑" w:hint="eastAsia"/>
          <w:b/>
          <w:szCs w:val="21"/>
        </w:rPr>
        <w:t>Server</w:t>
      </w:r>
      <w:r w:rsidRPr="00C158D6">
        <w:rPr>
          <w:rFonts w:ascii="微软雅黑" w:eastAsia="微软雅黑" w:hAnsi="微软雅黑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，单击下一步继续</w:t>
      </w:r>
    </w:p>
    <w:p w:rsidR="00F15AF5" w:rsidRPr="00F15AF5" w:rsidRDefault="00F15AF5" w:rsidP="00F6596C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CB5" w:rsidRDefault="006B1F0D" w:rsidP="00702F68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</w:t>
      </w:r>
      <w:r w:rsidR="009627E0">
        <w:rPr>
          <w:rFonts w:ascii="微软雅黑 Light" w:eastAsia="微软雅黑 Light" w:hAnsi="微软雅黑 Light"/>
          <w:szCs w:val="21"/>
        </w:rPr>
        <w:t>Port</w:t>
      </w:r>
      <w:r w:rsidR="00681527">
        <w:rPr>
          <w:rFonts w:ascii="微软雅黑 Light" w:eastAsia="微软雅黑 Light" w:hAnsi="微软雅黑 Light"/>
          <w:szCs w:val="21"/>
        </w:rPr>
        <w:t xml:space="preserve"> </w:t>
      </w:r>
      <w:r w:rsidR="009627E0">
        <w:rPr>
          <w:rFonts w:ascii="微软雅黑 Light" w:eastAsia="微软雅黑 Light" w:hAnsi="微软雅黑 Light"/>
          <w:szCs w:val="21"/>
        </w:rPr>
        <w:t>Num</w:t>
      </w:r>
      <w:r w:rsidR="00681527">
        <w:rPr>
          <w:rFonts w:ascii="微软雅黑 Light" w:eastAsia="微软雅黑 Light" w:hAnsi="微软雅黑 Light"/>
          <w:szCs w:val="21"/>
        </w:rPr>
        <w:t>ber</w:t>
      </w:r>
      <w:r w:rsidR="00C16E72">
        <w:rPr>
          <w:rFonts w:ascii="微软雅黑 Light" w:eastAsia="微软雅黑 Light" w:hAnsi="微软雅黑 Light"/>
          <w:szCs w:val="21"/>
        </w:rPr>
        <w:t>（</w:t>
      </w:r>
      <w:r w:rsidR="009627E0">
        <w:rPr>
          <w:rFonts w:ascii="微软雅黑 Light" w:eastAsia="微软雅黑 Light" w:hAnsi="微软雅黑 Light"/>
          <w:szCs w:val="21"/>
        </w:rPr>
        <w:t>端口号</w:t>
      </w:r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4A4C52">
        <w:rPr>
          <w:rFonts w:ascii="微软雅黑" w:eastAsia="微软雅黑" w:hAnsi="微软雅黑"/>
          <w:b/>
          <w:szCs w:val="21"/>
        </w:rPr>
        <w:t>3306</w:t>
      </w:r>
      <w:r w:rsidR="00607945">
        <w:rPr>
          <w:rFonts w:ascii="微软雅黑 Light" w:eastAsia="微软雅黑 Light" w:hAnsi="微软雅黑 Light"/>
          <w:szCs w:val="21"/>
        </w:rPr>
        <w:t>，</w:t>
      </w:r>
      <w:r w:rsidR="000F6DD0">
        <w:rPr>
          <w:rFonts w:ascii="微软雅黑 Light" w:eastAsia="微软雅黑 Light" w:hAnsi="微软雅黑 Light" w:hint="eastAsia"/>
          <w:szCs w:val="21"/>
        </w:rPr>
        <w:t>Password</w:t>
      </w:r>
      <w:r w:rsidR="00C16E72">
        <w:rPr>
          <w:rFonts w:ascii="微软雅黑 Light" w:eastAsia="微软雅黑 Light" w:hAnsi="微软雅黑 Light" w:hint="eastAsia"/>
          <w:szCs w:val="21"/>
        </w:rPr>
        <w:t>（</w:t>
      </w:r>
      <w:r w:rsidR="000F6DD0">
        <w:rPr>
          <w:rFonts w:ascii="微软雅黑 Light" w:eastAsia="微软雅黑 Light" w:hAnsi="微软雅黑 Light"/>
          <w:szCs w:val="21"/>
        </w:rPr>
        <w:t>密码</w:t>
      </w:r>
      <w:r w:rsidR="00C16E72">
        <w:rPr>
          <w:rFonts w:ascii="微软雅黑 Light" w:eastAsia="微软雅黑 Light" w:hAnsi="微软雅黑 Light" w:hint="eastAsia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1954D9">
        <w:rPr>
          <w:rFonts w:ascii="微软雅黑" w:eastAsia="微软雅黑" w:hAnsi="微软雅黑"/>
          <w:b/>
          <w:szCs w:val="21"/>
        </w:rPr>
        <w:t>123456</w:t>
      </w:r>
      <w:r w:rsidR="00AB7484">
        <w:rPr>
          <w:rFonts w:ascii="微软雅黑 Light" w:eastAsia="微软雅黑 Light" w:hAnsi="微软雅黑 Light"/>
          <w:szCs w:val="21"/>
        </w:rPr>
        <w:t>，</w:t>
      </w:r>
      <w:r w:rsidR="00BA7912">
        <w:rPr>
          <w:rFonts w:ascii="微软雅黑 Light" w:eastAsia="微软雅黑 Light" w:hAnsi="微软雅黑 Light"/>
          <w:szCs w:val="21"/>
        </w:rPr>
        <w:t>单击下一步继续</w:t>
      </w:r>
    </w:p>
    <w:p w:rsidR="00F15AF5" w:rsidRPr="008234D9" w:rsidRDefault="00BA7912" w:rsidP="00473CB5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注：端口和密码可以自行设置，建议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就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设置成上述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默认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端口和密码</w:t>
      </w:r>
      <w:r w:rsidR="00636DBF" w:rsidRPr="008234D9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，以保证程序正常运行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902351" w:rsidP="00DD6BC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，</w:t>
      </w:r>
      <w:r w:rsidR="00994689">
        <w:rPr>
          <w:rFonts w:ascii="微软雅黑 Light" w:eastAsia="微软雅黑 Light" w:hAnsi="微软雅黑 Light" w:hint="eastAsia"/>
          <w:szCs w:val="21"/>
        </w:rPr>
        <w:t>并</w:t>
      </w:r>
      <w:r w:rsidR="00883AA2">
        <w:rPr>
          <w:rFonts w:ascii="微软雅黑 Light" w:eastAsia="微软雅黑 Light" w:hAnsi="微软雅黑 Light" w:hint="eastAsia"/>
          <w:szCs w:val="21"/>
        </w:rPr>
        <w:t>在</w:t>
      </w:r>
      <w:r w:rsidR="002F1E2D">
        <w:rPr>
          <w:rFonts w:ascii="微软雅黑 Light" w:eastAsia="微软雅黑 Light" w:hAnsi="微软雅黑 Light" w:hint="eastAsia"/>
          <w:szCs w:val="21"/>
        </w:rPr>
        <w:t>电脑</w:t>
      </w:r>
      <w:r w:rsidR="00883AA2">
        <w:rPr>
          <w:rFonts w:ascii="微软雅黑 Light" w:eastAsia="微软雅黑 Light" w:hAnsi="微软雅黑 Light" w:hint="eastAsia"/>
          <w:szCs w:val="21"/>
        </w:rPr>
        <w:t>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EE4D56">
        <w:rPr>
          <w:rFonts w:ascii="微软雅黑" w:eastAsia="微软雅黑" w:hAnsi="微软雅黑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0971E2">
        <w:rPr>
          <w:rFonts w:ascii="微软雅黑" w:eastAsia="微软雅黑" w:hAnsi="微软雅黑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9" w:name="_Toc488596094"/>
      <w:r>
        <w:rPr>
          <w:rFonts w:ascii="微软雅黑" w:eastAsia="微软雅黑" w:hAnsi="微软雅黑"/>
          <w:sz w:val="28"/>
          <w:szCs w:val="28"/>
        </w:rPr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9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“</w:t>
      </w:r>
      <w:r w:rsidRPr="003D2058">
        <w:rPr>
          <w:rFonts w:ascii="微软雅黑" w:eastAsia="微软雅黑" w:hAnsi="微软雅黑"/>
          <w:b/>
          <w:szCs w:val="21"/>
        </w:rPr>
        <w:t>Server\Database</w:t>
      </w:r>
      <w:r w:rsidRPr="003D2058">
        <w:rPr>
          <w:rFonts w:ascii="微软雅黑" w:eastAsia="微软雅黑" w:hAnsi="微软雅黑" w:hint="eastAsia"/>
          <w:b/>
          <w:szCs w:val="21"/>
        </w:rPr>
        <w:t>”</w:t>
      </w:r>
      <w:r w:rsidR="000E183C" w:rsidRPr="00B77A00">
        <w:rPr>
          <w:rFonts w:ascii="微软雅黑 Light" w:eastAsia="微软雅黑 Light" w:hAnsi="微软雅黑 Light" w:hint="eastAsia"/>
          <w:szCs w:val="21"/>
        </w:rPr>
        <w:t>文件夹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D50E66">
        <w:rPr>
          <w:rFonts w:ascii="微软雅黑 Light" w:eastAsia="微软雅黑 Light" w:hAnsi="微软雅黑 Light"/>
          <w:szCs w:val="21"/>
        </w:rPr>
        <w:t>N</w:t>
      </w:r>
      <w:r w:rsidR="00406FB2" w:rsidRPr="00500BDD">
        <w:rPr>
          <w:rFonts w:ascii="微软雅黑 Light" w:eastAsia="微软雅黑 Light" w:hAnsi="微软雅黑 Light" w:hint="eastAsia"/>
          <w:szCs w:val="21"/>
        </w:rPr>
        <w:t>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</w:t>
      </w:r>
      <w:r w:rsidR="0087795F">
        <w:rPr>
          <w:rFonts w:ascii="微软雅黑 Light" w:eastAsia="微软雅黑 Light" w:hAnsi="微软雅黑 Light" w:hint="eastAsia"/>
          <w:szCs w:val="21"/>
        </w:rPr>
        <w:t>选择</w:t>
      </w:r>
      <w:r w:rsidR="0087795F" w:rsidRPr="00E2724E">
        <w:rPr>
          <w:rFonts w:ascii="微软雅黑" w:eastAsia="微软雅黑" w:hAnsi="微软雅黑" w:hint="eastAsia"/>
          <w:b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选项</w:t>
      </w:r>
      <w:r>
        <w:rPr>
          <w:rFonts w:ascii="微软雅黑 Light" w:eastAsia="微软雅黑 Light" w:hAnsi="微软雅黑 Light" w:hint="eastAsia"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到</w:t>
      </w:r>
      <w:r>
        <w:rPr>
          <w:rFonts w:ascii="微软雅黑 Light" w:eastAsia="微软雅黑 Light" w:hAnsi="微软雅黑 Light" w:hint="eastAsia"/>
          <w:szCs w:val="21"/>
        </w:rPr>
        <w:t>MySQL数据库</w:t>
      </w:r>
    </w:p>
    <w:p w:rsidR="002B245E" w:rsidRPr="002B245E" w:rsidRDefault="002B245E" w:rsidP="00B9249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2595847" cy="1762963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00501" cy="176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</w:t>
      </w:r>
      <w:r w:rsidRPr="00F87FBA">
        <w:rPr>
          <w:rFonts w:ascii="微软雅黑" w:eastAsia="微软雅黑" w:hAnsi="微软雅黑" w:hint="eastAsia"/>
          <w:b/>
          <w:szCs w:val="21"/>
        </w:rPr>
        <w:t>新建连接</w:t>
      </w:r>
      <w:r>
        <w:rPr>
          <w:rFonts w:ascii="微软雅黑 Light" w:eastAsia="微软雅黑 Light" w:hAnsi="微软雅黑 Light" w:hint="eastAsia"/>
          <w:szCs w:val="21"/>
        </w:rPr>
        <w:t>窗口中输入</w:t>
      </w:r>
      <w:r w:rsidR="00C63E58">
        <w:rPr>
          <w:rFonts w:ascii="微软雅黑 Light" w:eastAsia="微软雅黑 Light" w:hAnsi="微软雅黑 Light" w:hint="eastAsia"/>
          <w:szCs w:val="21"/>
        </w:rPr>
        <w:t>数据库</w:t>
      </w:r>
      <w:r>
        <w:rPr>
          <w:rFonts w:ascii="微软雅黑 Light" w:eastAsia="微软雅黑 Light" w:hAnsi="微软雅黑 Light" w:hint="eastAsia"/>
          <w:szCs w:val="21"/>
        </w:rPr>
        <w:t>密码</w:t>
      </w:r>
      <w:r w:rsidRPr="00482B32">
        <w:rPr>
          <w:rFonts w:ascii="微软雅黑" w:eastAsia="微软雅黑" w:hAnsi="微软雅黑" w:hint="eastAsia"/>
          <w:b/>
          <w:szCs w:val="21"/>
        </w:rPr>
        <w:t>123456</w:t>
      </w:r>
      <w:r>
        <w:rPr>
          <w:rFonts w:ascii="微软雅黑 Light" w:eastAsia="微软雅黑 Light" w:hAnsi="微软雅黑 Light" w:hint="eastAsia"/>
          <w:szCs w:val="21"/>
        </w:rPr>
        <w:t>，</w:t>
      </w:r>
      <w:r w:rsidR="00F87FBA">
        <w:rPr>
          <w:rFonts w:ascii="微软雅黑 Light" w:eastAsia="微软雅黑 Light" w:hAnsi="微软雅黑 Light" w:hint="eastAsia"/>
          <w:szCs w:val="21"/>
        </w:rPr>
        <w:t>直接确定即可</w:t>
      </w:r>
    </w:p>
    <w:p w:rsidR="004E64FF" w:rsidRPr="004E64FF" w:rsidRDefault="004E64FF" w:rsidP="002F2D19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新建</w:t>
      </w:r>
      <w:r w:rsidR="0067145B">
        <w:rPr>
          <w:rFonts w:ascii="微软雅黑 Light" w:eastAsia="微软雅黑 Light" w:hAnsi="微软雅黑 Light" w:hint="eastAsia"/>
          <w:szCs w:val="21"/>
        </w:rPr>
        <w:t>系统</w:t>
      </w:r>
      <w:r>
        <w:rPr>
          <w:rFonts w:ascii="微软雅黑 Light" w:eastAsia="微软雅黑 Light" w:hAnsi="微软雅黑 Light" w:hint="eastAsia"/>
          <w:szCs w:val="21"/>
        </w:rPr>
        <w:t>数据库</w:t>
      </w:r>
      <w:proofErr w:type="gramStart"/>
      <w:r w:rsidR="00021887"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="00021887" w:rsidRPr="00F31E98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proofErr w:type="gramStart"/>
      <w:r w:rsidR="00021887">
        <w:rPr>
          <w:rFonts w:ascii="微软雅黑 Light" w:eastAsia="微软雅黑 Light" w:hAnsi="微软雅黑 Light"/>
          <w:szCs w:val="21"/>
        </w:rPr>
        <w:t>”</w:t>
      </w:r>
      <w:proofErr w:type="gramEnd"/>
      <w:r w:rsidR="00021887">
        <w:rPr>
          <w:rFonts w:ascii="微软雅黑 Light" w:eastAsia="微软雅黑 Light" w:hAnsi="微软雅黑 Light"/>
          <w:szCs w:val="21"/>
        </w:rPr>
        <w:t>，字符集选择</w:t>
      </w:r>
      <w:r w:rsidR="00021887" w:rsidRPr="00E7079A">
        <w:rPr>
          <w:rFonts w:ascii="微软雅黑" w:eastAsia="微软雅黑" w:hAnsi="微软雅黑" w:hint="eastAsia"/>
          <w:b/>
          <w:szCs w:val="21"/>
        </w:rPr>
        <w:t>utf-8</w:t>
      </w:r>
    </w:p>
    <w:p w:rsidR="00FD14E8" w:rsidRDefault="00FD14E8" w:rsidP="0067145B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Pr="007E2260" w:rsidRDefault="00642684" w:rsidP="00BE5055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D524355" wp14:editId="7A5E84B3">
            <wp:extent cx="2156604" cy="1375017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87081" cy="13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822E39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出现如下所示数据库完成配置</w:t>
      </w:r>
    </w:p>
    <w:p w:rsidR="00D26CE4" w:rsidRPr="00783086" w:rsidRDefault="0047743D" w:rsidP="00EB4A6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376981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0" w:name="_Toc488596095"/>
      <w:r>
        <w:rPr>
          <w:rFonts w:ascii="微软雅黑" w:eastAsia="微软雅黑" w:hAnsi="微软雅黑"/>
          <w:sz w:val="28"/>
          <w:szCs w:val="28"/>
        </w:rPr>
        <w:t>安装</w:t>
      </w:r>
      <w:r w:rsidR="00033988"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 w:rsidR="00033988"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 w:rsidR="00033988">
        <w:rPr>
          <w:rFonts w:ascii="微软雅黑" w:eastAsia="微软雅黑" w:hAnsi="微软雅黑"/>
          <w:sz w:val="28"/>
          <w:szCs w:val="28"/>
        </w:rPr>
        <w:t xml:space="preserve"> </w:t>
      </w:r>
      <w:r w:rsidR="00D43108">
        <w:rPr>
          <w:rFonts w:ascii="微软雅黑" w:eastAsia="微软雅黑" w:hAnsi="微软雅黑" w:hint="eastAsia"/>
          <w:sz w:val="28"/>
          <w:szCs w:val="28"/>
        </w:rPr>
        <w:t>Web</w:t>
      </w:r>
      <w:r w:rsidR="00CB6A81">
        <w:rPr>
          <w:rFonts w:ascii="微软雅黑" w:eastAsia="微软雅黑" w:hAnsi="微软雅黑" w:hint="eastAsia"/>
          <w:sz w:val="28"/>
          <w:szCs w:val="28"/>
        </w:rPr>
        <w:t>应用</w:t>
      </w:r>
      <w:r w:rsidR="00DE791C">
        <w:rPr>
          <w:rFonts w:ascii="微软雅黑" w:eastAsia="微软雅黑" w:hAnsi="微软雅黑" w:hint="eastAsia"/>
          <w:sz w:val="28"/>
          <w:szCs w:val="28"/>
        </w:rPr>
        <w:t>服务器</w:t>
      </w:r>
      <w:bookmarkEnd w:id="20"/>
      <w:r>
        <w:rPr>
          <w:rFonts w:ascii="微软雅黑" w:eastAsia="微软雅黑" w:hAnsi="微软雅黑"/>
          <w:sz w:val="28"/>
          <w:szCs w:val="28"/>
        </w:rPr>
        <w:t xml:space="preserve"> </w:t>
      </w:r>
    </w:p>
    <w:p w:rsidR="002F41EC" w:rsidRPr="00F30F93" w:rsidRDefault="00C31F58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8596096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2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C31F58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2F41EC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2" w:name="_Toc488596097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2"/>
    </w:p>
    <w:p w:rsidR="00963321" w:rsidRDefault="00A51DE8" w:rsidP="007A0B3B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E9125B">
        <w:rPr>
          <w:rFonts w:ascii="微软雅黑" w:eastAsia="微软雅黑" w:hAnsi="微软雅黑"/>
          <w:b/>
          <w:szCs w:val="21"/>
        </w:rPr>
        <w:t>Server\</w:t>
      </w:r>
      <w:proofErr w:type="spellStart"/>
      <w:r w:rsidR="00151B2E" w:rsidRPr="00E9125B">
        <w:rPr>
          <w:rFonts w:ascii="微软雅黑" w:eastAsia="微软雅黑" w:hAnsi="微软雅黑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r w:rsidR="00F836E6">
        <w:rPr>
          <w:rFonts w:ascii="微软雅黑 Light" w:eastAsia="微软雅黑 Light" w:hAnsi="微软雅黑 Light"/>
          <w:szCs w:val="21"/>
        </w:rPr>
        <w:t>安装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</w:p>
    <w:p w:rsidR="00373EF4" w:rsidRDefault="00BD3A21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4726FB">
        <w:rPr>
          <w:rFonts w:ascii="微软雅黑" w:eastAsia="微软雅黑" w:hAnsi="微软雅黑" w:hint="eastAsia"/>
          <w:b/>
          <w:szCs w:val="21"/>
        </w:rPr>
        <w:t>Typical</w:t>
      </w:r>
      <w:r>
        <w:rPr>
          <w:rFonts w:ascii="微软雅黑 Light" w:eastAsia="微软雅黑 Light" w:hAnsi="微软雅黑 Light" w:hint="eastAsia"/>
          <w:szCs w:val="21"/>
        </w:rPr>
        <w:t>，下一步继续</w:t>
      </w:r>
    </w:p>
    <w:p w:rsidR="001C4BCA" w:rsidRPr="001C4BCA" w:rsidRDefault="00E71607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浏览器中输入</w:t>
      </w:r>
      <w:r w:rsidR="003919F6">
        <w:fldChar w:fldCharType="begin"/>
      </w:r>
      <w:r w:rsidR="003919F6">
        <w:instrText xml:space="preserve"> HYPERLINK "http://localhost/" </w:instrText>
      </w:r>
      <w:r w:rsidR="003919F6">
        <w:fldChar w:fldCharType="separate"/>
      </w:r>
      <w:r w:rsidR="00BB40F9" w:rsidRPr="003A3E7D">
        <w:rPr>
          <w:rStyle w:val="a5"/>
          <w:rFonts w:ascii="微软雅黑 Light" w:eastAsia="微软雅黑 Light" w:hAnsi="微软雅黑 Light"/>
          <w:b/>
          <w:szCs w:val="21"/>
        </w:rPr>
        <w:t>http://localhost/</w:t>
      </w:r>
      <w:r w:rsidR="003919F6">
        <w:rPr>
          <w:rStyle w:val="a5"/>
          <w:rFonts w:ascii="微软雅黑 Light" w:eastAsia="微软雅黑 Light" w:hAnsi="微软雅黑 Light"/>
          <w:b/>
          <w:szCs w:val="21"/>
        </w:rPr>
        <w:fldChar w:fldCharType="end"/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8C4895" w:rsidP="00C54EDA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3FCF05" wp14:editId="4AF9967F">
            <wp:extent cx="5274310" cy="13874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3" w:name="_Toc488596098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3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8596099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4"/>
    </w:p>
    <w:p w:rsidR="00524C3D" w:rsidRDefault="003F6E8A" w:rsidP="000858F4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980DCB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980DCB">
        <w:rPr>
          <w:rFonts w:ascii="微软雅黑" w:eastAsia="微软雅黑" w:hAnsi="微软雅黑" w:hint="eastAsia"/>
          <w:b/>
          <w:szCs w:val="21"/>
        </w:rPr>
        <w:t>Source</w:t>
      </w:r>
      <w:r w:rsidRPr="00980DCB">
        <w:rPr>
          <w:rFonts w:ascii="微软雅黑" w:eastAsia="微软雅黑" w:hAnsi="微软雅黑"/>
          <w:b/>
          <w:szCs w:val="21"/>
        </w:rPr>
        <w:t>Code</w:t>
      </w:r>
      <w:proofErr w:type="spellEnd"/>
      <w:r w:rsidR="00035176" w:rsidRPr="00980DCB">
        <w:rPr>
          <w:rFonts w:ascii="微软雅黑" w:eastAsia="微软雅黑" w:hAnsi="微软雅黑"/>
          <w:b/>
          <w:szCs w:val="21"/>
        </w:rPr>
        <w:t>\</w:t>
      </w:r>
      <w:proofErr w:type="spellStart"/>
      <w:r w:rsidR="00035176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582030">
        <w:rPr>
          <w:rFonts w:ascii="微软雅黑" w:eastAsia="微软雅黑" w:hAnsi="微软雅黑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</w:p>
    <w:p w:rsidR="00033C29" w:rsidRPr="00033C29" w:rsidRDefault="00524C3D" w:rsidP="00F26BA8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2EE" w:rsidRDefault="00326F29" w:rsidP="00A35B60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A35B60">
        <w:rPr>
          <w:rFonts w:ascii="微软雅黑 Light" w:eastAsia="微软雅黑 Light" w:hAnsi="微软雅黑 Light" w:hint="eastAsia"/>
          <w:szCs w:val="21"/>
        </w:rPr>
        <w:t>点击运行“</w:t>
      </w:r>
      <w:r w:rsidRPr="00A35B60">
        <w:rPr>
          <w:rFonts w:ascii="微软雅黑" w:eastAsia="微软雅黑" w:hAnsi="微软雅黑" w:hint="eastAsia"/>
          <w:b/>
          <w:szCs w:val="21"/>
        </w:rPr>
        <w:t>config</w:t>
      </w:r>
      <w:r w:rsidRPr="00A35B60">
        <w:rPr>
          <w:rFonts w:ascii="微软雅黑" w:eastAsia="微软雅黑" w:hAnsi="微软雅黑"/>
          <w:b/>
          <w:szCs w:val="21"/>
        </w:rPr>
        <w:t>.bat</w:t>
      </w:r>
      <w:r w:rsidRPr="00A35B60">
        <w:rPr>
          <w:rFonts w:ascii="微软雅黑 Light" w:eastAsia="微软雅黑 Light" w:hAnsi="微软雅黑 Light" w:hint="eastAsia"/>
          <w:szCs w:val="21"/>
        </w:rPr>
        <w:t>”文件创建</w:t>
      </w:r>
      <w:r w:rsidRPr="0010277E">
        <w:rPr>
          <w:rFonts w:ascii="微软雅黑" w:eastAsia="微软雅黑" w:hAnsi="微软雅黑" w:hint="eastAsia"/>
          <w:b/>
          <w:szCs w:val="21"/>
        </w:rPr>
        <w:t>数据库</w:t>
      </w:r>
      <w:r w:rsidR="000C3B47" w:rsidRPr="0010277E">
        <w:rPr>
          <w:rFonts w:ascii="微软雅黑" w:eastAsia="微软雅黑" w:hAnsi="微软雅黑" w:hint="eastAsia"/>
          <w:b/>
          <w:szCs w:val="21"/>
        </w:rPr>
        <w:t>表</w:t>
      </w:r>
      <w:r w:rsidR="005914B5" w:rsidRPr="00A35B60">
        <w:rPr>
          <w:rFonts w:ascii="微软雅黑 Light" w:eastAsia="微软雅黑 Light" w:hAnsi="微软雅黑 Light" w:hint="eastAsia"/>
          <w:szCs w:val="21"/>
        </w:rPr>
        <w:t>，如果窗口出现“</w:t>
      </w:r>
      <w:r w:rsidR="005914B5" w:rsidRPr="00A35B60">
        <w:rPr>
          <w:rFonts w:ascii="微软雅黑" w:eastAsia="微软雅黑" w:hAnsi="微软雅黑"/>
          <w:b/>
          <w:szCs w:val="21"/>
        </w:rPr>
        <w:t xml:space="preserve">Successfully created </w:t>
      </w:r>
      <w:r w:rsidR="005914B5" w:rsidRPr="00A35B60">
        <w:rPr>
          <w:rFonts w:ascii="微软雅黑" w:eastAsia="微软雅黑" w:hAnsi="微软雅黑"/>
          <w:b/>
          <w:szCs w:val="21"/>
        </w:rPr>
        <w:lastRenderedPageBreak/>
        <w:t>tables</w:t>
      </w:r>
      <w:r w:rsidR="005914B5" w:rsidRPr="00A35B60">
        <w:rPr>
          <w:rFonts w:ascii="微软雅黑 Light" w:eastAsia="微软雅黑 Light" w:hAnsi="微软雅黑 Light" w:hint="eastAsia"/>
          <w:szCs w:val="21"/>
        </w:rPr>
        <w:t>”表示数据库表创建成功</w:t>
      </w:r>
    </w:p>
    <w:p w:rsidR="003C5177" w:rsidRPr="004F0E17" w:rsidRDefault="00417D60" w:rsidP="003C5177">
      <w:pPr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4F0E17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Pr="004F0E17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在运行该文件之前，请务必保证已经创建数据，详情参考2.2.3第4条</w:t>
      </w:r>
    </w:p>
    <w:p w:rsidR="00CE3EB5" w:rsidRPr="003C5177" w:rsidRDefault="00446830" w:rsidP="003C51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EBF" w:rsidRDefault="00386EBB" w:rsidP="0080490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</w:p>
    <w:p w:rsidR="00653EBF" w:rsidRPr="003A284B" w:rsidRDefault="00653EBF" w:rsidP="00FB73EB">
      <w:pPr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3A284B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423BAE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未出现下图所示情况，</w:t>
      </w:r>
      <w:r w:rsidR="00423BAE" w:rsidRPr="00557037">
        <w:rPr>
          <w:rFonts w:ascii="微软雅黑 Light" w:eastAsia="微软雅黑 Light" w:hAnsi="微软雅黑 Light"/>
          <w:color w:val="808080" w:themeColor="background1" w:themeShade="80"/>
          <w:szCs w:val="21"/>
        </w:rPr>
        <w:t>请尝试先关闭当前数据库，然后再重新打开数据库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312464" cy="2304288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45263" cy="232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D17BE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1B3818">
        <w:rPr>
          <w:rFonts w:ascii="微软雅黑" w:eastAsia="微软雅黑" w:hAnsi="微软雅黑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1B3818">
        <w:rPr>
          <w:rFonts w:ascii="微软雅黑" w:eastAsia="微软雅黑" w:hAnsi="微软雅黑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7E7B70">
        <w:rPr>
          <w:rFonts w:ascii="微软雅黑" w:eastAsia="微软雅黑" w:hAnsi="微软雅黑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D54FA6">
        <w:rPr>
          <w:rFonts w:ascii="微软雅黑" w:eastAsia="微软雅黑" w:hAnsi="微软雅黑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D54FA6">
        <w:rPr>
          <w:rFonts w:ascii="微软雅黑" w:eastAsia="微软雅黑" w:hAnsi="微软雅黑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D54FA6">
        <w:rPr>
          <w:rFonts w:ascii="微软雅黑" w:eastAsia="微软雅黑" w:hAnsi="微软雅黑" w:hint="eastAsia"/>
          <w:b/>
          <w:szCs w:val="21"/>
        </w:rPr>
        <w:t>3</w:t>
      </w:r>
      <w:r w:rsidR="00585BE0" w:rsidRPr="00D54FA6">
        <w:rPr>
          <w:rFonts w:ascii="微软雅黑" w:eastAsia="微软雅黑" w:hAnsi="微软雅黑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D54FA6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1E7F23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“</w:t>
      </w:r>
      <w:r w:rsidR="00EB487A" w:rsidRPr="00EC6999">
        <w:rPr>
          <w:rFonts w:ascii="微软雅黑" w:eastAsia="微软雅黑" w:hAnsi="微软雅黑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EC6999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953C77" w:rsidP="00FE2468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双击运行</w:t>
      </w:r>
      <w:proofErr w:type="spellStart"/>
      <w:r w:rsidR="00E10C38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r w:rsidR="00C135C1" w:rsidRPr="00840B0E">
        <w:rPr>
          <w:rFonts w:ascii="微软雅黑 Light" w:eastAsia="微软雅黑 Light" w:hAnsi="微软雅黑 Light"/>
          <w:szCs w:val="21"/>
        </w:rPr>
        <w:t>目录下的“</w:t>
      </w:r>
      <w:r w:rsidR="00C135C1" w:rsidRPr="009A1DDC">
        <w:rPr>
          <w:rFonts w:ascii="微软雅黑" w:eastAsia="微软雅黑" w:hAnsi="微软雅黑"/>
          <w:b/>
          <w:szCs w:val="21"/>
        </w:rPr>
        <w:t>start.bat</w:t>
      </w:r>
      <w:r w:rsidR="00C135C1" w:rsidRPr="00840B0E">
        <w:rPr>
          <w:rFonts w:ascii="微软雅黑 Light" w:eastAsia="微软雅黑 Light" w:hAnsi="微软雅黑 Light"/>
          <w:szCs w:val="21"/>
        </w:rPr>
        <w:t>”运行服务端程序</w:t>
      </w:r>
      <w:r w:rsidR="00561296">
        <w:rPr>
          <w:rFonts w:ascii="微软雅黑 Light" w:eastAsia="微软雅黑 Light" w:hAnsi="微软雅黑 Light"/>
          <w:szCs w:val="21"/>
        </w:rPr>
        <w:t>，</w:t>
      </w:r>
      <w:r w:rsidR="00275C16" w:rsidRPr="0039559A">
        <w:rPr>
          <w:rFonts w:ascii="微软雅黑" w:eastAsia="微软雅黑" w:hAnsi="微软雅黑"/>
          <w:b/>
          <w:szCs w:val="21"/>
        </w:rPr>
        <w:t>每次打开网站前都必须打开改程序</w:t>
      </w:r>
      <w:r w:rsidR="00164CDB" w:rsidRPr="0039559A">
        <w:rPr>
          <w:rFonts w:ascii="微软雅黑" w:eastAsia="微软雅黑" w:hAnsi="微软雅黑"/>
          <w:b/>
          <w:szCs w:val="21"/>
        </w:rPr>
        <w:t>启动服务端服务</w:t>
      </w:r>
    </w:p>
    <w:p w:rsidR="0094511D" w:rsidRDefault="007E18E7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C837F4" wp14:editId="33FA8602">
            <wp:extent cx="5274310" cy="5035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7A1" w:rsidRPr="00F31990" w:rsidRDefault="006133FE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5B7FEA4" wp14:editId="3B97B717">
            <wp:extent cx="4689043" cy="1250449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98482" cy="1252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8596100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23752C">
        <w:rPr>
          <w:rFonts w:ascii="微软雅黑" w:eastAsia="微软雅黑" w:hAnsi="微软雅黑" w:hint="eastAsia"/>
          <w:sz w:val="28"/>
          <w:szCs w:val="28"/>
        </w:rPr>
        <w:t>系统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bookmarkEnd w:id="25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C66D63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Source</w:t>
      </w:r>
      <w:r w:rsidRPr="00C66D63">
        <w:rPr>
          <w:rFonts w:ascii="微软雅黑" w:eastAsia="微软雅黑" w:hAnsi="微软雅黑"/>
          <w:b/>
          <w:szCs w:val="21"/>
        </w:rPr>
        <w:t>Code</w:t>
      </w:r>
      <w:proofErr w:type="spellEnd"/>
      <w:r w:rsidR="004F5433" w:rsidRPr="00C66D63">
        <w:rPr>
          <w:rFonts w:ascii="微软雅黑" w:eastAsia="微软雅黑" w:hAnsi="微软雅黑"/>
          <w:b/>
          <w:szCs w:val="21"/>
        </w:rPr>
        <w:t>\</w:t>
      </w:r>
      <w:proofErr w:type="spellStart"/>
      <w:r w:rsidR="004F5433" w:rsidRPr="00C66D63">
        <w:rPr>
          <w:rFonts w:ascii="微软雅黑" w:eastAsia="微软雅黑" w:hAnsi="微软雅黑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C66D63">
        <w:rPr>
          <w:rFonts w:ascii="微软雅黑" w:eastAsia="微软雅黑" w:hAnsi="微软雅黑" w:hint="eastAsia"/>
          <w:b/>
          <w:szCs w:val="21"/>
        </w:rPr>
        <w:t xml:space="preserve">Apache 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AF7AC3">
        <w:rPr>
          <w:rFonts w:ascii="微软雅黑 Light" w:eastAsia="微软雅黑 Light" w:hAnsi="微软雅黑 Light"/>
          <w:b/>
          <w:i/>
          <w:szCs w:val="21"/>
        </w:rPr>
        <w:t>C:\Program Files (x86)\Apache Software Foundation\Apache2.2\</w:t>
      </w:r>
      <w:proofErr w:type="spellStart"/>
      <w:r w:rsidR="00D16BBC" w:rsidRPr="00AF7AC3">
        <w:rPr>
          <w:rFonts w:ascii="微软雅黑 Light" w:eastAsia="微软雅黑 Light" w:hAnsi="微软雅黑 Light"/>
          <w:b/>
          <w:i/>
          <w:szCs w:val="21"/>
        </w:rPr>
        <w:t>htdoc</w:t>
      </w:r>
      <w:r w:rsidR="005D614F" w:rsidRPr="00AF7AC3">
        <w:rPr>
          <w:rFonts w:ascii="微软雅黑 Light" w:eastAsia="微软雅黑 Light" w:hAnsi="微软雅黑 Light"/>
          <w:b/>
          <w:i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C67C7F">
        <w:rPr>
          <w:rFonts w:ascii="微软雅黑" w:eastAsia="微软雅黑" w:hAnsi="微软雅黑" w:hint="eastAsia"/>
          <w:b/>
          <w:szCs w:val="21"/>
        </w:rPr>
        <w:t>ht</w:t>
      </w:r>
      <w:r w:rsidR="001E05FE" w:rsidRPr="00C67C7F">
        <w:rPr>
          <w:rFonts w:ascii="微软雅黑" w:eastAsia="微软雅黑" w:hAnsi="微软雅黑"/>
          <w:b/>
          <w:szCs w:val="21"/>
        </w:rPr>
        <w:t>tp</w:t>
      </w:r>
      <w:r w:rsidR="001E05FE" w:rsidRPr="00C67C7F">
        <w:rPr>
          <w:rFonts w:ascii="微软雅黑" w:eastAsia="微软雅黑" w:hAnsi="微软雅黑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F9520E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找到“</w:t>
      </w:r>
      <w:r w:rsidRPr="0037275E">
        <w:rPr>
          <w:rFonts w:ascii="微软雅黑" w:eastAsia="微软雅黑" w:hAnsi="微软雅黑"/>
          <w:b/>
          <w:szCs w:val="21"/>
        </w:rPr>
        <w:t>&lt;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If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 xml:space="preserve"> 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alias_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>&gt;</w:t>
      </w:r>
      <w:r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02412C" wp14:editId="79417616">
            <wp:extent cx="4597387" cy="2435962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01409" cy="24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配置完成后，重</w:t>
      </w:r>
      <w:proofErr w:type="gramStart"/>
      <w:r>
        <w:rPr>
          <w:rFonts w:ascii="微软雅黑 Light" w:eastAsia="微软雅黑 Light" w:hAnsi="微软雅黑 Light"/>
          <w:szCs w:val="21"/>
        </w:rPr>
        <w:t>启</w:t>
      </w:r>
      <w:r w:rsidR="003705FB">
        <w:rPr>
          <w:rFonts w:ascii="微软雅黑 Light" w:eastAsia="微软雅黑 Light" w:hAnsi="微软雅黑 Light"/>
          <w:szCs w:val="21"/>
        </w:rPr>
        <w:t>电脑</w:t>
      </w:r>
      <w:proofErr w:type="gramEnd"/>
      <w:r w:rsidR="003705FB">
        <w:rPr>
          <w:rFonts w:ascii="微软雅黑 Light" w:eastAsia="微软雅黑 Light" w:hAnsi="微软雅黑 Light"/>
          <w:szCs w:val="21"/>
        </w:rPr>
        <w:t>任务栏</w:t>
      </w:r>
      <w:proofErr w:type="spellStart"/>
      <w:r w:rsidRPr="00E81F9C">
        <w:rPr>
          <w:rFonts w:ascii="微软雅黑" w:eastAsia="微软雅黑" w:hAnsi="微软雅黑" w:hint="eastAsia"/>
          <w:b/>
          <w:szCs w:val="21"/>
        </w:rPr>
        <w:t>Http</w:t>
      </w:r>
      <w:r w:rsidRPr="00E81F9C">
        <w:rPr>
          <w:rFonts w:ascii="微软雅黑" w:eastAsia="微软雅黑" w:hAnsi="微软雅黑"/>
          <w:b/>
          <w:szCs w:val="21"/>
        </w:rPr>
        <w:t>Server</w:t>
      </w:r>
      <w:proofErr w:type="spellEnd"/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</w:t>
      </w:r>
      <w:proofErr w:type="gramStart"/>
      <w:r>
        <w:rPr>
          <w:rFonts w:ascii="微软雅黑 Light" w:eastAsia="微软雅黑 Light" w:hAnsi="微软雅黑 Light"/>
          <w:szCs w:val="21"/>
        </w:rPr>
        <w:t>传图片</w:t>
      </w:r>
      <w:proofErr w:type="gramEnd"/>
      <w:r>
        <w:rPr>
          <w:rFonts w:ascii="微软雅黑 Light" w:eastAsia="微软雅黑 Light" w:hAnsi="微软雅黑 Light"/>
          <w:szCs w:val="21"/>
        </w:rPr>
        <w:t>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8596101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5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</w:t>
      </w:r>
      <w:r w:rsidR="00583151" w:rsidRPr="00F67C1A">
        <w:rPr>
          <w:rFonts w:ascii="微软雅黑 Light" w:eastAsia="微软雅黑 Light" w:hAnsi="微软雅黑 Light"/>
          <w:szCs w:val="21"/>
        </w:rPr>
        <w:lastRenderedPageBreak/>
        <w:t>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8596102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0B30A6">
        <w:rPr>
          <w:rFonts w:ascii="微软雅黑 Light" w:eastAsia="微软雅黑 Light" w:hAnsi="微软雅黑 Light"/>
          <w:szCs w:val="21"/>
        </w:rPr>
        <w:t>同时应尽量注意将数据库和文件</w:t>
      </w:r>
      <w:r w:rsidR="000B30A6" w:rsidRPr="00D77B25">
        <w:rPr>
          <w:rFonts w:ascii="微软雅黑" w:eastAsia="微软雅黑" w:hAnsi="微软雅黑"/>
          <w:b/>
          <w:szCs w:val="21"/>
        </w:rPr>
        <w:t>同时备份</w:t>
      </w:r>
      <w:r w:rsidR="000B30A6">
        <w:rPr>
          <w:rFonts w:ascii="微软雅黑 Light" w:eastAsia="微软雅黑 Light" w:hAnsi="微软雅黑 Light"/>
          <w:szCs w:val="21"/>
        </w:rPr>
        <w:t>，以保证数据的一致性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8596103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8596104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9"/>
    </w:p>
    <w:p w:rsidR="00F438A2" w:rsidRDefault="00EC4303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</w:t>
      </w:r>
      <w:proofErr w:type="gramStart"/>
      <w:r w:rsidR="005D0679">
        <w:rPr>
          <w:rFonts w:ascii="微软雅黑 Light" w:eastAsia="微软雅黑 Light" w:hAnsi="微软雅黑 Light"/>
          <w:szCs w:val="21"/>
        </w:rPr>
        <w:t>”</w:t>
      </w:r>
      <w:proofErr w:type="gramEnd"/>
      <w:r w:rsidR="005D0679" w:rsidRPr="005D0679">
        <w:t xml:space="preserve"> </w:t>
      </w:r>
      <w:r w:rsidR="005D0679" w:rsidRPr="00D16F3C">
        <w:rPr>
          <w:rFonts w:ascii="微软雅黑" w:eastAsia="微软雅黑" w:hAnsi="微软雅黑"/>
          <w:b/>
          <w:szCs w:val="21"/>
        </w:rPr>
        <w:t>C:\Server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proofErr w:type="spellStart"/>
      <w:r w:rsidR="007528D6" w:rsidRPr="00D16F3C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188025" wp14:editId="68F8BED7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</w:t>
      </w:r>
      <w:r w:rsidR="00F81FEA" w:rsidRPr="00954F09">
        <w:rPr>
          <w:rFonts w:ascii="微软雅黑" w:eastAsia="微软雅黑" w:hAnsi="微软雅黑"/>
          <w:b/>
          <w:szCs w:val="21"/>
        </w:rPr>
        <w:t>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744D82" w:rsidRDefault="00744D82" w:rsidP="007B28E0">
      <w:pPr>
        <w:pStyle w:val="a3"/>
        <w:numPr>
          <w:ilvl w:val="2"/>
          <w:numId w:val="26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0" w:name="_Toc488596105"/>
      <w:r>
        <w:rPr>
          <w:rFonts w:ascii="微软雅黑" w:eastAsia="微软雅黑" w:hAnsi="微软雅黑"/>
          <w:sz w:val="28"/>
          <w:szCs w:val="28"/>
        </w:rPr>
        <w:t>数据库备份</w:t>
      </w:r>
      <w:bookmarkEnd w:id="30"/>
    </w:p>
    <w:p w:rsidR="00DD3C50" w:rsidRPr="00C17B5E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="00121801" w:rsidRPr="00C17B5E">
        <w:rPr>
          <w:rFonts w:ascii="微软雅黑" w:eastAsia="微软雅黑" w:hAnsi="微软雅黑" w:hint="eastAsia"/>
          <w:b/>
          <w:szCs w:val="21"/>
        </w:rPr>
        <w:t>m</w:t>
      </w:r>
      <w:r w:rsidR="00121801" w:rsidRPr="00C17B5E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C17B5E">
        <w:rPr>
          <w:rFonts w:ascii="微软雅黑" w:eastAsia="微软雅黑" w:hAnsi="微软雅黑" w:hint="eastAsia"/>
          <w:b/>
          <w:szCs w:val="21"/>
        </w:rPr>
        <w:t>转储</w:t>
      </w:r>
      <w:r w:rsidR="00376B8B" w:rsidRPr="00C17B5E">
        <w:rPr>
          <w:rFonts w:ascii="微软雅黑" w:eastAsia="微软雅黑" w:hAnsi="微软雅黑" w:hint="eastAsia"/>
          <w:b/>
          <w:szCs w:val="21"/>
        </w:rPr>
        <w:t>SQL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488596106"/>
      <w:r>
        <w:rPr>
          <w:rFonts w:ascii="微软雅黑" w:eastAsia="微软雅黑" w:hAnsi="微软雅黑"/>
          <w:sz w:val="28"/>
          <w:szCs w:val="28"/>
        </w:rPr>
        <w:t>数据恢复</w:t>
      </w:r>
      <w:bookmarkEnd w:id="31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8596107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2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B12F6">
        <w:rPr>
          <w:rFonts w:ascii="微软雅黑" w:eastAsia="微软雅黑" w:hAnsi="微软雅黑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2B12F6">
        <w:rPr>
          <w:rFonts w:ascii="微软雅黑" w:eastAsia="微软雅黑" w:hAnsi="微软雅黑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3" w:name="_Toc488596108"/>
      <w:r>
        <w:rPr>
          <w:rFonts w:ascii="微软雅黑" w:eastAsia="微软雅黑" w:hAnsi="微软雅黑"/>
          <w:sz w:val="28"/>
          <w:szCs w:val="28"/>
        </w:rPr>
        <w:t>数据库恢复</w:t>
      </w:r>
      <w:bookmarkEnd w:id="33"/>
    </w:p>
    <w:p w:rsidR="00B0631F" w:rsidRPr="00B5676D" w:rsidRDefault="00B0631F" w:rsidP="0095497C">
      <w:pPr>
        <w:ind w:firstLine="42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>
        <w:rPr>
          <w:rFonts w:ascii="微软雅黑 Light" w:eastAsia="微软雅黑 Light" w:hAnsi="微软雅黑 Light" w:hint="eastAsia"/>
          <w:szCs w:val="21"/>
        </w:rPr>
        <w:t>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Pr="0095497C">
        <w:rPr>
          <w:rFonts w:ascii="微软雅黑" w:eastAsia="微软雅黑" w:hAnsi="微软雅黑" w:hint="eastAsia"/>
          <w:b/>
          <w:szCs w:val="21"/>
        </w:rPr>
        <w:t>m</w:t>
      </w:r>
      <w:r w:rsidRPr="0095497C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95497C">
        <w:rPr>
          <w:rFonts w:ascii="微软雅黑" w:eastAsia="微软雅黑" w:hAnsi="微软雅黑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7658" w:rsidSect="00A413AC">
      <w:footerReference w:type="default" r:id="rId66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19F6" w:rsidRDefault="003919F6" w:rsidP="00D26CE4">
      <w:r>
        <w:separator/>
      </w:r>
    </w:p>
  </w:endnote>
  <w:endnote w:type="continuationSeparator" w:id="0">
    <w:p w:rsidR="003919F6" w:rsidRDefault="003919F6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13A3" w:rsidRPr="00BD6173" w:rsidRDefault="004613A3" w:rsidP="004613A3">
    <w:pPr>
      <w:pStyle w:val="a9"/>
      <w:jc w:val="center"/>
      <w:rPr>
        <w:color w:val="808080" w:themeColor="background1" w:themeShade="80"/>
      </w:rPr>
    </w:pPr>
    <w:proofErr w:type="gramStart"/>
    <w:r w:rsidRPr="00BD6173">
      <w:rPr>
        <w:rFonts w:hint="eastAsia"/>
        <w:color w:val="808080" w:themeColor="background1" w:themeShade="80"/>
      </w:rPr>
      <w:t>龋</w:t>
    </w:r>
    <w:proofErr w:type="gramEnd"/>
    <w:r w:rsidRPr="00BD6173">
      <w:rPr>
        <w:rFonts w:hint="eastAsia"/>
        <w:color w:val="808080" w:themeColor="background1" w:themeShade="80"/>
      </w:rPr>
      <w:t>病防治管理系统用户手册</w:t>
    </w:r>
    <w:r w:rsidRPr="00BD6173">
      <w:rPr>
        <w:rFonts w:hint="eastAsia"/>
        <w:color w:val="808080" w:themeColor="background1" w:themeShade="80"/>
      </w:rPr>
      <w:t xml:space="preserve"> </w:t>
    </w:r>
    <w:r w:rsidRPr="00BD6173">
      <w:rPr>
        <w:rFonts w:hint="eastAsia"/>
        <w:color w:val="808080" w:themeColor="background1" w:themeShade="80"/>
      </w:rPr>
      <w:t>第</w:t>
    </w:r>
    <w:r w:rsidRPr="00BD6173">
      <w:rPr>
        <w:color w:val="808080" w:themeColor="background1" w:themeShade="80"/>
      </w:rPr>
      <w:fldChar w:fldCharType="begin"/>
    </w:r>
    <w:r w:rsidRPr="00BD6173">
      <w:rPr>
        <w:color w:val="808080" w:themeColor="background1" w:themeShade="80"/>
      </w:rPr>
      <w:instrText>PAGE   \* MERGEFORMAT</w:instrText>
    </w:r>
    <w:r w:rsidRPr="00BD6173">
      <w:rPr>
        <w:color w:val="808080" w:themeColor="background1" w:themeShade="80"/>
      </w:rPr>
      <w:fldChar w:fldCharType="separate"/>
    </w:r>
    <w:r w:rsidR="00F14DDB" w:rsidRPr="00F14DDB">
      <w:rPr>
        <w:noProof/>
        <w:color w:val="808080" w:themeColor="background1" w:themeShade="80"/>
        <w:lang w:val="zh-CN"/>
      </w:rPr>
      <w:t>1</w:t>
    </w:r>
    <w:r w:rsidRPr="00BD6173">
      <w:rPr>
        <w:color w:val="808080" w:themeColor="background1" w:themeShade="80"/>
      </w:rPr>
      <w:fldChar w:fldCharType="end"/>
    </w:r>
    <w:r w:rsidRPr="00BD6173">
      <w:rPr>
        <w:rFonts w:hint="eastAsia"/>
        <w:color w:val="808080" w:themeColor="background1" w:themeShade="8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19F6" w:rsidRDefault="003919F6" w:rsidP="00D26CE4">
      <w:r>
        <w:separator/>
      </w:r>
    </w:p>
  </w:footnote>
  <w:footnote w:type="continuationSeparator" w:id="0">
    <w:p w:rsidR="003919F6" w:rsidRDefault="003919F6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A7235E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9958D3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>
    <w:nsid w:val="1EC811DA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487B3B"/>
    <w:multiLevelType w:val="hybridMultilevel"/>
    <w:tmpl w:val="2C2259C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5E625BB8">
      <w:start w:val="1"/>
      <w:numFmt w:val="decimal"/>
      <w:lvlText w:val="%2."/>
      <w:lvlJc w:val="left"/>
      <w:pPr>
        <w:ind w:left="567" w:hanging="3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A251940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9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5DF6D3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1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>
    <w:nsid w:val="74D1423C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4"/>
  </w:num>
  <w:num w:numId="3">
    <w:abstractNumId w:val="26"/>
  </w:num>
  <w:num w:numId="4">
    <w:abstractNumId w:val="17"/>
  </w:num>
  <w:num w:numId="5">
    <w:abstractNumId w:val="25"/>
  </w:num>
  <w:num w:numId="6">
    <w:abstractNumId w:val="24"/>
  </w:num>
  <w:num w:numId="7">
    <w:abstractNumId w:val="7"/>
  </w:num>
  <w:num w:numId="8">
    <w:abstractNumId w:val="4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8"/>
  </w:num>
  <w:num w:numId="10">
    <w:abstractNumId w:val="9"/>
  </w:num>
  <w:num w:numId="11">
    <w:abstractNumId w:val="11"/>
  </w:num>
  <w:num w:numId="12">
    <w:abstractNumId w:val="13"/>
  </w:num>
  <w:num w:numId="13">
    <w:abstractNumId w:val="16"/>
  </w:num>
  <w:num w:numId="14">
    <w:abstractNumId w:val="12"/>
  </w:num>
  <w:num w:numId="15">
    <w:abstractNumId w:val="19"/>
  </w:num>
  <w:num w:numId="16">
    <w:abstractNumId w:val="15"/>
  </w:num>
  <w:num w:numId="17">
    <w:abstractNumId w:val="10"/>
  </w:num>
  <w:num w:numId="18">
    <w:abstractNumId w:val="14"/>
  </w:num>
  <w:num w:numId="19">
    <w:abstractNumId w:val="21"/>
  </w:num>
  <w:num w:numId="20">
    <w:abstractNumId w:val="5"/>
  </w:num>
  <w:num w:numId="21">
    <w:abstractNumId w:val="18"/>
  </w:num>
  <w:num w:numId="22">
    <w:abstractNumId w:val="23"/>
  </w:num>
  <w:num w:numId="23">
    <w:abstractNumId w:val="3"/>
  </w:num>
  <w:num w:numId="24">
    <w:abstractNumId w:val="22"/>
  </w:num>
  <w:num w:numId="25">
    <w:abstractNumId w:val="0"/>
  </w:num>
  <w:num w:numId="26">
    <w:abstractNumId w:val="20"/>
  </w:num>
  <w:num w:numId="27">
    <w:abstractNumId w:val="1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03AF"/>
    <w:rsid w:val="000014FC"/>
    <w:rsid w:val="00003BB7"/>
    <w:rsid w:val="00004634"/>
    <w:rsid w:val="000054D9"/>
    <w:rsid w:val="00005C34"/>
    <w:rsid w:val="00006296"/>
    <w:rsid w:val="000104B5"/>
    <w:rsid w:val="000104FC"/>
    <w:rsid w:val="00013FA0"/>
    <w:rsid w:val="00014532"/>
    <w:rsid w:val="00014883"/>
    <w:rsid w:val="0001608D"/>
    <w:rsid w:val="00017A4D"/>
    <w:rsid w:val="0002156F"/>
    <w:rsid w:val="00021757"/>
    <w:rsid w:val="0002188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988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52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596"/>
    <w:rsid w:val="00073D3B"/>
    <w:rsid w:val="00074D8E"/>
    <w:rsid w:val="000764BE"/>
    <w:rsid w:val="00080E06"/>
    <w:rsid w:val="000821B4"/>
    <w:rsid w:val="00082C9C"/>
    <w:rsid w:val="00082E50"/>
    <w:rsid w:val="00083187"/>
    <w:rsid w:val="000858F4"/>
    <w:rsid w:val="00087124"/>
    <w:rsid w:val="0008758D"/>
    <w:rsid w:val="00094C9E"/>
    <w:rsid w:val="00094F0D"/>
    <w:rsid w:val="00096BBF"/>
    <w:rsid w:val="000971E2"/>
    <w:rsid w:val="000A0864"/>
    <w:rsid w:val="000A08A0"/>
    <w:rsid w:val="000A31A4"/>
    <w:rsid w:val="000A3C87"/>
    <w:rsid w:val="000A5442"/>
    <w:rsid w:val="000A545B"/>
    <w:rsid w:val="000A622D"/>
    <w:rsid w:val="000A62EE"/>
    <w:rsid w:val="000A7084"/>
    <w:rsid w:val="000B2F78"/>
    <w:rsid w:val="000B30A6"/>
    <w:rsid w:val="000B54CC"/>
    <w:rsid w:val="000B5B71"/>
    <w:rsid w:val="000B7005"/>
    <w:rsid w:val="000C3B47"/>
    <w:rsid w:val="000C3FF1"/>
    <w:rsid w:val="000C4730"/>
    <w:rsid w:val="000C4EBD"/>
    <w:rsid w:val="000C5BB5"/>
    <w:rsid w:val="000C6D30"/>
    <w:rsid w:val="000D004F"/>
    <w:rsid w:val="000D421C"/>
    <w:rsid w:val="000D456F"/>
    <w:rsid w:val="000D529C"/>
    <w:rsid w:val="000D663A"/>
    <w:rsid w:val="000E012F"/>
    <w:rsid w:val="000E02A4"/>
    <w:rsid w:val="000E07C2"/>
    <w:rsid w:val="000E0B0F"/>
    <w:rsid w:val="000E183C"/>
    <w:rsid w:val="000E1B6A"/>
    <w:rsid w:val="000E1C19"/>
    <w:rsid w:val="000E1F97"/>
    <w:rsid w:val="000E22FD"/>
    <w:rsid w:val="000E3180"/>
    <w:rsid w:val="000E418A"/>
    <w:rsid w:val="000E4EB9"/>
    <w:rsid w:val="000E5D8C"/>
    <w:rsid w:val="000E717B"/>
    <w:rsid w:val="000F0B13"/>
    <w:rsid w:val="000F16F0"/>
    <w:rsid w:val="000F320A"/>
    <w:rsid w:val="000F3976"/>
    <w:rsid w:val="000F6DD0"/>
    <w:rsid w:val="000F7DAE"/>
    <w:rsid w:val="001006E9"/>
    <w:rsid w:val="00101F07"/>
    <w:rsid w:val="0010201D"/>
    <w:rsid w:val="0010277E"/>
    <w:rsid w:val="00106BE0"/>
    <w:rsid w:val="00110032"/>
    <w:rsid w:val="001109B4"/>
    <w:rsid w:val="001122D5"/>
    <w:rsid w:val="00112A66"/>
    <w:rsid w:val="00120985"/>
    <w:rsid w:val="00121801"/>
    <w:rsid w:val="00122503"/>
    <w:rsid w:val="00123E4D"/>
    <w:rsid w:val="00123E89"/>
    <w:rsid w:val="0012465C"/>
    <w:rsid w:val="00125262"/>
    <w:rsid w:val="0012645A"/>
    <w:rsid w:val="00132470"/>
    <w:rsid w:val="001324A5"/>
    <w:rsid w:val="00132D1B"/>
    <w:rsid w:val="00136E77"/>
    <w:rsid w:val="00140136"/>
    <w:rsid w:val="00141202"/>
    <w:rsid w:val="0014270E"/>
    <w:rsid w:val="00144F92"/>
    <w:rsid w:val="0015137E"/>
    <w:rsid w:val="00151B2E"/>
    <w:rsid w:val="0015221A"/>
    <w:rsid w:val="0016060F"/>
    <w:rsid w:val="00161491"/>
    <w:rsid w:val="00164671"/>
    <w:rsid w:val="001647FC"/>
    <w:rsid w:val="00164CDB"/>
    <w:rsid w:val="00166776"/>
    <w:rsid w:val="00166EF2"/>
    <w:rsid w:val="001703CC"/>
    <w:rsid w:val="00173BF9"/>
    <w:rsid w:val="00175451"/>
    <w:rsid w:val="001758BB"/>
    <w:rsid w:val="00175D04"/>
    <w:rsid w:val="001769BF"/>
    <w:rsid w:val="00176B35"/>
    <w:rsid w:val="00176DA4"/>
    <w:rsid w:val="001825BB"/>
    <w:rsid w:val="0018375A"/>
    <w:rsid w:val="00183854"/>
    <w:rsid w:val="001852B5"/>
    <w:rsid w:val="00190AC5"/>
    <w:rsid w:val="00192826"/>
    <w:rsid w:val="00192B3E"/>
    <w:rsid w:val="0019336D"/>
    <w:rsid w:val="001933F1"/>
    <w:rsid w:val="0019412B"/>
    <w:rsid w:val="001954D9"/>
    <w:rsid w:val="001966C8"/>
    <w:rsid w:val="0019687E"/>
    <w:rsid w:val="00196D6A"/>
    <w:rsid w:val="0019743B"/>
    <w:rsid w:val="00197717"/>
    <w:rsid w:val="001A3A32"/>
    <w:rsid w:val="001A4EC1"/>
    <w:rsid w:val="001A5BB6"/>
    <w:rsid w:val="001A64A4"/>
    <w:rsid w:val="001A6AEB"/>
    <w:rsid w:val="001A6BAC"/>
    <w:rsid w:val="001B0D71"/>
    <w:rsid w:val="001B0E3F"/>
    <w:rsid w:val="001B2894"/>
    <w:rsid w:val="001B3818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6E6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A3D"/>
    <w:rsid w:val="001E5B9E"/>
    <w:rsid w:val="001E7665"/>
    <w:rsid w:val="001E7A27"/>
    <w:rsid w:val="001E7F23"/>
    <w:rsid w:val="001F03CF"/>
    <w:rsid w:val="001F2134"/>
    <w:rsid w:val="001F4ED2"/>
    <w:rsid w:val="001F77A6"/>
    <w:rsid w:val="001F77E3"/>
    <w:rsid w:val="001F7B1D"/>
    <w:rsid w:val="001F7CD5"/>
    <w:rsid w:val="001F7D1B"/>
    <w:rsid w:val="002000E7"/>
    <w:rsid w:val="00200545"/>
    <w:rsid w:val="002005BB"/>
    <w:rsid w:val="00200A58"/>
    <w:rsid w:val="002012C7"/>
    <w:rsid w:val="0020141C"/>
    <w:rsid w:val="00201BB6"/>
    <w:rsid w:val="00202300"/>
    <w:rsid w:val="0020337E"/>
    <w:rsid w:val="0020411D"/>
    <w:rsid w:val="0020569D"/>
    <w:rsid w:val="00212957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2ACD"/>
    <w:rsid w:val="002237B7"/>
    <w:rsid w:val="00223D54"/>
    <w:rsid w:val="00224348"/>
    <w:rsid w:val="0022449D"/>
    <w:rsid w:val="00224939"/>
    <w:rsid w:val="00224FBB"/>
    <w:rsid w:val="00225173"/>
    <w:rsid w:val="0022517E"/>
    <w:rsid w:val="002278AB"/>
    <w:rsid w:val="002313BA"/>
    <w:rsid w:val="00232E7E"/>
    <w:rsid w:val="00235F1B"/>
    <w:rsid w:val="002364FD"/>
    <w:rsid w:val="0023752C"/>
    <w:rsid w:val="00237983"/>
    <w:rsid w:val="002379B3"/>
    <w:rsid w:val="0024370F"/>
    <w:rsid w:val="00243898"/>
    <w:rsid w:val="00243DA4"/>
    <w:rsid w:val="00247A30"/>
    <w:rsid w:val="002516CD"/>
    <w:rsid w:val="00252890"/>
    <w:rsid w:val="002531DA"/>
    <w:rsid w:val="00253842"/>
    <w:rsid w:val="00253A34"/>
    <w:rsid w:val="00255E49"/>
    <w:rsid w:val="002577E5"/>
    <w:rsid w:val="00257A02"/>
    <w:rsid w:val="00260CE0"/>
    <w:rsid w:val="00261CBA"/>
    <w:rsid w:val="002660C4"/>
    <w:rsid w:val="00266943"/>
    <w:rsid w:val="00267A56"/>
    <w:rsid w:val="0027128E"/>
    <w:rsid w:val="002740B1"/>
    <w:rsid w:val="002747B2"/>
    <w:rsid w:val="00274AF6"/>
    <w:rsid w:val="002755C0"/>
    <w:rsid w:val="00275BF1"/>
    <w:rsid w:val="00275C16"/>
    <w:rsid w:val="0027638C"/>
    <w:rsid w:val="00277F40"/>
    <w:rsid w:val="00280C07"/>
    <w:rsid w:val="0028246E"/>
    <w:rsid w:val="0028532A"/>
    <w:rsid w:val="00286EEC"/>
    <w:rsid w:val="00291A0A"/>
    <w:rsid w:val="00292ACD"/>
    <w:rsid w:val="00294CEE"/>
    <w:rsid w:val="00295705"/>
    <w:rsid w:val="00295D4C"/>
    <w:rsid w:val="00296A93"/>
    <w:rsid w:val="002A0624"/>
    <w:rsid w:val="002A5508"/>
    <w:rsid w:val="002A5EB9"/>
    <w:rsid w:val="002A7AA1"/>
    <w:rsid w:val="002B12F6"/>
    <w:rsid w:val="002B1725"/>
    <w:rsid w:val="002B245E"/>
    <w:rsid w:val="002B27A1"/>
    <w:rsid w:val="002B4278"/>
    <w:rsid w:val="002B5681"/>
    <w:rsid w:val="002B683C"/>
    <w:rsid w:val="002B7558"/>
    <w:rsid w:val="002B75DF"/>
    <w:rsid w:val="002C1A28"/>
    <w:rsid w:val="002C1C51"/>
    <w:rsid w:val="002C5CFF"/>
    <w:rsid w:val="002C6E83"/>
    <w:rsid w:val="002C7A27"/>
    <w:rsid w:val="002C7CA2"/>
    <w:rsid w:val="002C7EFA"/>
    <w:rsid w:val="002D0D01"/>
    <w:rsid w:val="002D2974"/>
    <w:rsid w:val="002D35E5"/>
    <w:rsid w:val="002D5751"/>
    <w:rsid w:val="002D5820"/>
    <w:rsid w:val="002D5EBF"/>
    <w:rsid w:val="002D7AF3"/>
    <w:rsid w:val="002E0BD8"/>
    <w:rsid w:val="002E290B"/>
    <w:rsid w:val="002E2F38"/>
    <w:rsid w:val="002E2FDF"/>
    <w:rsid w:val="002E372B"/>
    <w:rsid w:val="002E3D67"/>
    <w:rsid w:val="002F112D"/>
    <w:rsid w:val="002F11CC"/>
    <w:rsid w:val="002F1E2D"/>
    <w:rsid w:val="002F2B31"/>
    <w:rsid w:val="002F2D19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BF9"/>
    <w:rsid w:val="00313CB4"/>
    <w:rsid w:val="00314D28"/>
    <w:rsid w:val="00315BF4"/>
    <w:rsid w:val="00316336"/>
    <w:rsid w:val="00316FC1"/>
    <w:rsid w:val="0032139F"/>
    <w:rsid w:val="00321D08"/>
    <w:rsid w:val="0032349A"/>
    <w:rsid w:val="00323B9F"/>
    <w:rsid w:val="003245DC"/>
    <w:rsid w:val="00326F29"/>
    <w:rsid w:val="00332A6C"/>
    <w:rsid w:val="00335878"/>
    <w:rsid w:val="003361D4"/>
    <w:rsid w:val="00336946"/>
    <w:rsid w:val="003378AA"/>
    <w:rsid w:val="003401F1"/>
    <w:rsid w:val="00341043"/>
    <w:rsid w:val="0034135D"/>
    <w:rsid w:val="00341A06"/>
    <w:rsid w:val="00341A4F"/>
    <w:rsid w:val="00342488"/>
    <w:rsid w:val="00344405"/>
    <w:rsid w:val="00345D5F"/>
    <w:rsid w:val="00346288"/>
    <w:rsid w:val="00346641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34BE"/>
    <w:rsid w:val="00365345"/>
    <w:rsid w:val="003653ED"/>
    <w:rsid w:val="0037055B"/>
    <w:rsid w:val="003705FB"/>
    <w:rsid w:val="003712B0"/>
    <w:rsid w:val="0037275E"/>
    <w:rsid w:val="00373EF4"/>
    <w:rsid w:val="00374885"/>
    <w:rsid w:val="00375BE1"/>
    <w:rsid w:val="00376981"/>
    <w:rsid w:val="00376B8B"/>
    <w:rsid w:val="0038121E"/>
    <w:rsid w:val="003821E1"/>
    <w:rsid w:val="00385B0C"/>
    <w:rsid w:val="00386056"/>
    <w:rsid w:val="00386CE4"/>
    <w:rsid w:val="00386EBB"/>
    <w:rsid w:val="00387AEC"/>
    <w:rsid w:val="003916D4"/>
    <w:rsid w:val="00391718"/>
    <w:rsid w:val="003919F6"/>
    <w:rsid w:val="00393DE1"/>
    <w:rsid w:val="0039421C"/>
    <w:rsid w:val="0039443A"/>
    <w:rsid w:val="00395388"/>
    <w:rsid w:val="0039559A"/>
    <w:rsid w:val="00396415"/>
    <w:rsid w:val="0039691A"/>
    <w:rsid w:val="003A0100"/>
    <w:rsid w:val="003A284B"/>
    <w:rsid w:val="003A39A4"/>
    <w:rsid w:val="003A3C95"/>
    <w:rsid w:val="003A3D8A"/>
    <w:rsid w:val="003A3E7D"/>
    <w:rsid w:val="003A42C6"/>
    <w:rsid w:val="003A5376"/>
    <w:rsid w:val="003A5E9E"/>
    <w:rsid w:val="003A6292"/>
    <w:rsid w:val="003A634F"/>
    <w:rsid w:val="003A6672"/>
    <w:rsid w:val="003A6B31"/>
    <w:rsid w:val="003A7861"/>
    <w:rsid w:val="003C372B"/>
    <w:rsid w:val="003C4104"/>
    <w:rsid w:val="003C4906"/>
    <w:rsid w:val="003C5177"/>
    <w:rsid w:val="003C55CF"/>
    <w:rsid w:val="003C66F0"/>
    <w:rsid w:val="003D12E9"/>
    <w:rsid w:val="003D1548"/>
    <w:rsid w:val="003D2058"/>
    <w:rsid w:val="003D29A1"/>
    <w:rsid w:val="003D2F35"/>
    <w:rsid w:val="003D311A"/>
    <w:rsid w:val="003D5120"/>
    <w:rsid w:val="003D5D0C"/>
    <w:rsid w:val="003E3740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6385"/>
    <w:rsid w:val="004174F4"/>
    <w:rsid w:val="004178A3"/>
    <w:rsid w:val="00417D60"/>
    <w:rsid w:val="0042275A"/>
    <w:rsid w:val="00422A37"/>
    <w:rsid w:val="00423BAE"/>
    <w:rsid w:val="0042672E"/>
    <w:rsid w:val="00426B26"/>
    <w:rsid w:val="0043181C"/>
    <w:rsid w:val="00432772"/>
    <w:rsid w:val="004331A8"/>
    <w:rsid w:val="00433203"/>
    <w:rsid w:val="00433F32"/>
    <w:rsid w:val="004357E0"/>
    <w:rsid w:val="00441735"/>
    <w:rsid w:val="00446830"/>
    <w:rsid w:val="00446978"/>
    <w:rsid w:val="00447F73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3A3"/>
    <w:rsid w:val="00461EDD"/>
    <w:rsid w:val="00463CA9"/>
    <w:rsid w:val="00464A06"/>
    <w:rsid w:val="00465083"/>
    <w:rsid w:val="00465418"/>
    <w:rsid w:val="00466619"/>
    <w:rsid w:val="00466A06"/>
    <w:rsid w:val="00467999"/>
    <w:rsid w:val="004717A1"/>
    <w:rsid w:val="004726FB"/>
    <w:rsid w:val="00472760"/>
    <w:rsid w:val="00473545"/>
    <w:rsid w:val="00473A86"/>
    <w:rsid w:val="00473CB5"/>
    <w:rsid w:val="00476FC5"/>
    <w:rsid w:val="004771F2"/>
    <w:rsid w:val="0047743D"/>
    <w:rsid w:val="0047789A"/>
    <w:rsid w:val="00477FCF"/>
    <w:rsid w:val="00482B32"/>
    <w:rsid w:val="00482D12"/>
    <w:rsid w:val="004840F4"/>
    <w:rsid w:val="00487B22"/>
    <w:rsid w:val="00491802"/>
    <w:rsid w:val="004961B0"/>
    <w:rsid w:val="00496BAB"/>
    <w:rsid w:val="00496FDF"/>
    <w:rsid w:val="004A0D71"/>
    <w:rsid w:val="004A21DE"/>
    <w:rsid w:val="004A2DE1"/>
    <w:rsid w:val="004A3119"/>
    <w:rsid w:val="004A3325"/>
    <w:rsid w:val="004A3F6B"/>
    <w:rsid w:val="004A41B3"/>
    <w:rsid w:val="004A4C52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2C24"/>
    <w:rsid w:val="004E46E6"/>
    <w:rsid w:val="004E5204"/>
    <w:rsid w:val="004E64FF"/>
    <w:rsid w:val="004E7C58"/>
    <w:rsid w:val="004F0E17"/>
    <w:rsid w:val="004F1640"/>
    <w:rsid w:val="004F276D"/>
    <w:rsid w:val="004F297A"/>
    <w:rsid w:val="004F3511"/>
    <w:rsid w:val="004F4198"/>
    <w:rsid w:val="004F48B9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3621"/>
    <w:rsid w:val="00504B0F"/>
    <w:rsid w:val="005118DE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47649"/>
    <w:rsid w:val="00555832"/>
    <w:rsid w:val="00557037"/>
    <w:rsid w:val="005570D0"/>
    <w:rsid w:val="00557549"/>
    <w:rsid w:val="00561034"/>
    <w:rsid w:val="00561296"/>
    <w:rsid w:val="00562445"/>
    <w:rsid w:val="00562569"/>
    <w:rsid w:val="00563038"/>
    <w:rsid w:val="005646C4"/>
    <w:rsid w:val="00566FEF"/>
    <w:rsid w:val="00571934"/>
    <w:rsid w:val="0057616E"/>
    <w:rsid w:val="00576B20"/>
    <w:rsid w:val="00580034"/>
    <w:rsid w:val="00580C58"/>
    <w:rsid w:val="00582030"/>
    <w:rsid w:val="00583151"/>
    <w:rsid w:val="0058338D"/>
    <w:rsid w:val="00583516"/>
    <w:rsid w:val="005841A2"/>
    <w:rsid w:val="00585BE0"/>
    <w:rsid w:val="00585C98"/>
    <w:rsid w:val="00585EFF"/>
    <w:rsid w:val="0058601C"/>
    <w:rsid w:val="00586F96"/>
    <w:rsid w:val="00587E5D"/>
    <w:rsid w:val="0059011C"/>
    <w:rsid w:val="005914B5"/>
    <w:rsid w:val="00591C03"/>
    <w:rsid w:val="00594703"/>
    <w:rsid w:val="00595FFA"/>
    <w:rsid w:val="005A0C18"/>
    <w:rsid w:val="005A1C90"/>
    <w:rsid w:val="005A3950"/>
    <w:rsid w:val="005A3964"/>
    <w:rsid w:val="005A4BD1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C71AE"/>
    <w:rsid w:val="005D0679"/>
    <w:rsid w:val="005D1977"/>
    <w:rsid w:val="005D25B2"/>
    <w:rsid w:val="005D5F41"/>
    <w:rsid w:val="005D614F"/>
    <w:rsid w:val="005D73ED"/>
    <w:rsid w:val="005D743D"/>
    <w:rsid w:val="005E361D"/>
    <w:rsid w:val="005F15F6"/>
    <w:rsid w:val="005F1D5E"/>
    <w:rsid w:val="005F3A3D"/>
    <w:rsid w:val="005F45EF"/>
    <w:rsid w:val="005F5941"/>
    <w:rsid w:val="005F5F44"/>
    <w:rsid w:val="00602888"/>
    <w:rsid w:val="006032D3"/>
    <w:rsid w:val="0060738A"/>
    <w:rsid w:val="00607945"/>
    <w:rsid w:val="00610501"/>
    <w:rsid w:val="00611485"/>
    <w:rsid w:val="0061217C"/>
    <w:rsid w:val="006126CA"/>
    <w:rsid w:val="006133FE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60F"/>
    <w:rsid w:val="006407FE"/>
    <w:rsid w:val="00642650"/>
    <w:rsid w:val="00642684"/>
    <w:rsid w:val="00642A49"/>
    <w:rsid w:val="006451F6"/>
    <w:rsid w:val="00646A84"/>
    <w:rsid w:val="00647680"/>
    <w:rsid w:val="00651F91"/>
    <w:rsid w:val="00652665"/>
    <w:rsid w:val="00653EBF"/>
    <w:rsid w:val="006559DA"/>
    <w:rsid w:val="00656E2C"/>
    <w:rsid w:val="00656F92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145B"/>
    <w:rsid w:val="00672363"/>
    <w:rsid w:val="00672840"/>
    <w:rsid w:val="00675B8D"/>
    <w:rsid w:val="00675DF5"/>
    <w:rsid w:val="00675E29"/>
    <w:rsid w:val="00681527"/>
    <w:rsid w:val="00694A10"/>
    <w:rsid w:val="00695E7E"/>
    <w:rsid w:val="006A2014"/>
    <w:rsid w:val="006A5C53"/>
    <w:rsid w:val="006A6811"/>
    <w:rsid w:val="006B1224"/>
    <w:rsid w:val="006B1F0D"/>
    <w:rsid w:val="006B32D8"/>
    <w:rsid w:val="006B5413"/>
    <w:rsid w:val="006B68BE"/>
    <w:rsid w:val="006C0904"/>
    <w:rsid w:val="006C1AEC"/>
    <w:rsid w:val="006C5712"/>
    <w:rsid w:val="006C5C90"/>
    <w:rsid w:val="006C6017"/>
    <w:rsid w:val="006C6EBF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4A03"/>
    <w:rsid w:val="006E51A3"/>
    <w:rsid w:val="006E5427"/>
    <w:rsid w:val="006E6302"/>
    <w:rsid w:val="006E67D9"/>
    <w:rsid w:val="006E6BAD"/>
    <w:rsid w:val="006F0813"/>
    <w:rsid w:val="006F17DF"/>
    <w:rsid w:val="006F4075"/>
    <w:rsid w:val="006F6B5B"/>
    <w:rsid w:val="006F784A"/>
    <w:rsid w:val="006F7CE8"/>
    <w:rsid w:val="0070155D"/>
    <w:rsid w:val="007025BD"/>
    <w:rsid w:val="00702700"/>
    <w:rsid w:val="00702827"/>
    <w:rsid w:val="00702F68"/>
    <w:rsid w:val="007040E7"/>
    <w:rsid w:val="007066E1"/>
    <w:rsid w:val="00707180"/>
    <w:rsid w:val="00707BC2"/>
    <w:rsid w:val="00707F96"/>
    <w:rsid w:val="007137A1"/>
    <w:rsid w:val="0071518E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1A0A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5A69"/>
    <w:rsid w:val="007661F9"/>
    <w:rsid w:val="007706DE"/>
    <w:rsid w:val="00770C84"/>
    <w:rsid w:val="007714B7"/>
    <w:rsid w:val="007724D2"/>
    <w:rsid w:val="00772822"/>
    <w:rsid w:val="00773E3F"/>
    <w:rsid w:val="007742D2"/>
    <w:rsid w:val="00776B4E"/>
    <w:rsid w:val="007828D3"/>
    <w:rsid w:val="00783086"/>
    <w:rsid w:val="00784195"/>
    <w:rsid w:val="007842EB"/>
    <w:rsid w:val="0078589B"/>
    <w:rsid w:val="00786B82"/>
    <w:rsid w:val="00790371"/>
    <w:rsid w:val="00790D70"/>
    <w:rsid w:val="00792FA0"/>
    <w:rsid w:val="007943DA"/>
    <w:rsid w:val="00794569"/>
    <w:rsid w:val="0079460A"/>
    <w:rsid w:val="00794B4F"/>
    <w:rsid w:val="00796255"/>
    <w:rsid w:val="007A0B3B"/>
    <w:rsid w:val="007A40C3"/>
    <w:rsid w:val="007A6BDF"/>
    <w:rsid w:val="007A7562"/>
    <w:rsid w:val="007A78A2"/>
    <w:rsid w:val="007B2770"/>
    <w:rsid w:val="007B28E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0B"/>
    <w:rsid w:val="007C6669"/>
    <w:rsid w:val="007C761E"/>
    <w:rsid w:val="007C78DA"/>
    <w:rsid w:val="007D0541"/>
    <w:rsid w:val="007D0BD7"/>
    <w:rsid w:val="007D42FD"/>
    <w:rsid w:val="007D47C5"/>
    <w:rsid w:val="007D4954"/>
    <w:rsid w:val="007D7195"/>
    <w:rsid w:val="007E0518"/>
    <w:rsid w:val="007E062C"/>
    <w:rsid w:val="007E18E7"/>
    <w:rsid w:val="007E2260"/>
    <w:rsid w:val="007E2743"/>
    <w:rsid w:val="007E3EAC"/>
    <w:rsid w:val="007E4699"/>
    <w:rsid w:val="007E64EA"/>
    <w:rsid w:val="007E7B70"/>
    <w:rsid w:val="007F051B"/>
    <w:rsid w:val="007F2F37"/>
    <w:rsid w:val="007F31D1"/>
    <w:rsid w:val="007F38BF"/>
    <w:rsid w:val="007F5F52"/>
    <w:rsid w:val="007F67F3"/>
    <w:rsid w:val="008007C1"/>
    <w:rsid w:val="00802D11"/>
    <w:rsid w:val="0080484E"/>
    <w:rsid w:val="00804902"/>
    <w:rsid w:val="00804ADB"/>
    <w:rsid w:val="00804C67"/>
    <w:rsid w:val="008059AE"/>
    <w:rsid w:val="00806A79"/>
    <w:rsid w:val="008077AC"/>
    <w:rsid w:val="008126DB"/>
    <w:rsid w:val="00812E7E"/>
    <w:rsid w:val="008167FA"/>
    <w:rsid w:val="00817AEC"/>
    <w:rsid w:val="00817E22"/>
    <w:rsid w:val="008210AA"/>
    <w:rsid w:val="00822663"/>
    <w:rsid w:val="008226ED"/>
    <w:rsid w:val="00822E39"/>
    <w:rsid w:val="008234D9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0B0E"/>
    <w:rsid w:val="00842A10"/>
    <w:rsid w:val="00846ACC"/>
    <w:rsid w:val="00853C89"/>
    <w:rsid w:val="00857436"/>
    <w:rsid w:val="0085747C"/>
    <w:rsid w:val="00861199"/>
    <w:rsid w:val="00861A59"/>
    <w:rsid w:val="00863271"/>
    <w:rsid w:val="00863DF1"/>
    <w:rsid w:val="00864A05"/>
    <w:rsid w:val="00865D89"/>
    <w:rsid w:val="008677B7"/>
    <w:rsid w:val="00867C7A"/>
    <w:rsid w:val="00867D39"/>
    <w:rsid w:val="0087049E"/>
    <w:rsid w:val="008705E0"/>
    <w:rsid w:val="00871737"/>
    <w:rsid w:val="00872B34"/>
    <w:rsid w:val="0087342C"/>
    <w:rsid w:val="00873DC7"/>
    <w:rsid w:val="0087795F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1CEB"/>
    <w:rsid w:val="008B2426"/>
    <w:rsid w:val="008B7D40"/>
    <w:rsid w:val="008B7E1E"/>
    <w:rsid w:val="008C13D6"/>
    <w:rsid w:val="008C1F62"/>
    <w:rsid w:val="008C4895"/>
    <w:rsid w:val="008C523D"/>
    <w:rsid w:val="008C78A7"/>
    <w:rsid w:val="008D2270"/>
    <w:rsid w:val="008D27EF"/>
    <w:rsid w:val="008D2892"/>
    <w:rsid w:val="008D28D1"/>
    <w:rsid w:val="008D2FB3"/>
    <w:rsid w:val="008D4222"/>
    <w:rsid w:val="008D704D"/>
    <w:rsid w:val="008E0935"/>
    <w:rsid w:val="008E3148"/>
    <w:rsid w:val="008E39FF"/>
    <w:rsid w:val="008E4248"/>
    <w:rsid w:val="008E4598"/>
    <w:rsid w:val="008E4BBA"/>
    <w:rsid w:val="008E4C23"/>
    <w:rsid w:val="008E4FFE"/>
    <w:rsid w:val="008E78AC"/>
    <w:rsid w:val="008E78B8"/>
    <w:rsid w:val="008F2458"/>
    <w:rsid w:val="008F556F"/>
    <w:rsid w:val="008F5C4A"/>
    <w:rsid w:val="008F5DF0"/>
    <w:rsid w:val="008F6C84"/>
    <w:rsid w:val="008F71F7"/>
    <w:rsid w:val="00900606"/>
    <w:rsid w:val="009011E0"/>
    <w:rsid w:val="0090234D"/>
    <w:rsid w:val="00902351"/>
    <w:rsid w:val="00903F53"/>
    <w:rsid w:val="00904088"/>
    <w:rsid w:val="00904CF5"/>
    <w:rsid w:val="009061A2"/>
    <w:rsid w:val="0091347D"/>
    <w:rsid w:val="00913838"/>
    <w:rsid w:val="00916B33"/>
    <w:rsid w:val="00916B7F"/>
    <w:rsid w:val="00917609"/>
    <w:rsid w:val="009201BC"/>
    <w:rsid w:val="009202F9"/>
    <w:rsid w:val="00920893"/>
    <w:rsid w:val="0092138C"/>
    <w:rsid w:val="00923B6C"/>
    <w:rsid w:val="00923FC3"/>
    <w:rsid w:val="00925274"/>
    <w:rsid w:val="0092656F"/>
    <w:rsid w:val="00930689"/>
    <w:rsid w:val="00930B0D"/>
    <w:rsid w:val="009310F6"/>
    <w:rsid w:val="0093239A"/>
    <w:rsid w:val="00934ED7"/>
    <w:rsid w:val="00941EAC"/>
    <w:rsid w:val="00942351"/>
    <w:rsid w:val="009437C1"/>
    <w:rsid w:val="00944493"/>
    <w:rsid w:val="0094511D"/>
    <w:rsid w:val="009471FF"/>
    <w:rsid w:val="00947658"/>
    <w:rsid w:val="00951D7E"/>
    <w:rsid w:val="00953563"/>
    <w:rsid w:val="00953C77"/>
    <w:rsid w:val="00953FEF"/>
    <w:rsid w:val="00954968"/>
    <w:rsid w:val="0095497C"/>
    <w:rsid w:val="00954F09"/>
    <w:rsid w:val="00956A1C"/>
    <w:rsid w:val="00957216"/>
    <w:rsid w:val="009609FB"/>
    <w:rsid w:val="00960B7C"/>
    <w:rsid w:val="009618F6"/>
    <w:rsid w:val="00961A0D"/>
    <w:rsid w:val="009627E0"/>
    <w:rsid w:val="00963321"/>
    <w:rsid w:val="00963B66"/>
    <w:rsid w:val="00964DB4"/>
    <w:rsid w:val="00966FC2"/>
    <w:rsid w:val="00970B27"/>
    <w:rsid w:val="00970B60"/>
    <w:rsid w:val="009712C1"/>
    <w:rsid w:val="0097131D"/>
    <w:rsid w:val="00973117"/>
    <w:rsid w:val="0097313E"/>
    <w:rsid w:val="009732BE"/>
    <w:rsid w:val="00973A71"/>
    <w:rsid w:val="009745D7"/>
    <w:rsid w:val="009761B6"/>
    <w:rsid w:val="009777F5"/>
    <w:rsid w:val="00980DCB"/>
    <w:rsid w:val="0098189A"/>
    <w:rsid w:val="0098291B"/>
    <w:rsid w:val="00985430"/>
    <w:rsid w:val="00985CCF"/>
    <w:rsid w:val="0098650A"/>
    <w:rsid w:val="009907B9"/>
    <w:rsid w:val="009927B7"/>
    <w:rsid w:val="00994269"/>
    <w:rsid w:val="00994689"/>
    <w:rsid w:val="00996B21"/>
    <w:rsid w:val="00996E38"/>
    <w:rsid w:val="00997B13"/>
    <w:rsid w:val="009A0ADE"/>
    <w:rsid w:val="009A1DDC"/>
    <w:rsid w:val="009A23FA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2EB2"/>
    <w:rsid w:val="009C48F7"/>
    <w:rsid w:val="009C516E"/>
    <w:rsid w:val="009D00B7"/>
    <w:rsid w:val="009D3EC4"/>
    <w:rsid w:val="009D3F91"/>
    <w:rsid w:val="009D5026"/>
    <w:rsid w:val="009D551C"/>
    <w:rsid w:val="009D5F4E"/>
    <w:rsid w:val="009D7B4E"/>
    <w:rsid w:val="009E055B"/>
    <w:rsid w:val="009E08D5"/>
    <w:rsid w:val="009E277A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3F54"/>
    <w:rsid w:val="00A0486F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2CE"/>
    <w:rsid w:val="00A33A76"/>
    <w:rsid w:val="00A34C54"/>
    <w:rsid w:val="00A35346"/>
    <w:rsid w:val="00A3574E"/>
    <w:rsid w:val="00A35B60"/>
    <w:rsid w:val="00A36E6B"/>
    <w:rsid w:val="00A413AC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163C"/>
    <w:rsid w:val="00A62AA0"/>
    <w:rsid w:val="00A62AAF"/>
    <w:rsid w:val="00A63986"/>
    <w:rsid w:val="00A64518"/>
    <w:rsid w:val="00A64FAE"/>
    <w:rsid w:val="00A663A6"/>
    <w:rsid w:val="00A66F37"/>
    <w:rsid w:val="00A673C9"/>
    <w:rsid w:val="00A713FB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6EE7"/>
    <w:rsid w:val="00AA7005"/>
    <w:rsid w:val="00AA7BA3"/>
    <w:rsid w:val="00AB071D"/>
    <w:rsid w:val="00AB0ACF"/>
    <w:rsid w:val="00AB1DF4"/>
    <w:rsid w:val="00AB2544"/>
    <w:rsid w:val="00AB4A08"/>
    <w:rsid w:val="00AB7083"/>
    <w:rsid w:val="00AB7484"/>
    <w:rsid w:val="00AB7CB6"/>
    <w:rsid w:val="00AC0CD5"/>
    <w:rsid w:val="00AC33EA"/>
    <w:rsid w:val="00AC43EB"/>
    <w:rsid w:val="00AC5195"/>
    <w:rsid w:val="00AC693B"/>
    <w:rsid w:val="00AC73D9"/>
    <w:rsid w:val="00AD068A"/>
    <w:rsid w:val="00AD07E3"/>
    <w:rsid w:val="00AD1AF7"/>
    <w:rsid w:val="00AD269A"/>
    <w:rsid w:val="00AD29C3"/>
    <w:rsid w:val="00AD3C3B"/>
    <w:rsid w:val="00AD70A3"/>
    <w:rsid w:val="00AD72F9"/>
    <w:rsid w:val="00AE1343"/>
    <w:rsid w:val="00AE2703"/>
    <w:rsid w:val="00AE53A9"/>
    <w:rsid w:val="00AE5B8F"/>
    <w:rsid w:val="00AE7AFF"/>
    <w:rsid w:val="00AF0FBB"/>
    <w:rsid w:val="00AF523E"/>
    <w:rsid w:val="00AF5F6C"/>
    <w:rsid w:val="00AF61A4"/>
    <w:rsid w:val="00AF685D"/>
    <w:rsid w:val="00AF6EDE"/>
    <w:rsid w:val="00AF7AC3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5CFC"/>
    <w:rsid w:val="00B26F48"/>
    <w:rsid w:val="00B31535"/>
    <w:rsid w:val="00B372C6"/>
    <w:rsid w:val="00B37C10"/>
    <w:rsid w:val="00B43B6F"/>
    <w:rsid w:val="00B4427A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3ED9"/>
    <w:rsid w:val="00B64225"/>
    <w:rsid w:val="00B651DC"/>
    <w:rsid w:val="00B657AB"/>
    <w:rsid w:val="00B65EBB"/>
    <w:rsid w:val="00B679EE"/>
    <w:rsid w:val="00B701BF"/>
    <w:rsid w:val="00B73DDE"/>
    <w:rsid w:val="00B773B9"/>
    <w:rsid w:val="00B77581"/>
    <w:rsid w:val="00B77A00"/>
    <w:rsid w:val="00B77A0D"/>
    <w:rsid w:val="00B77FF5"/>
    <w:rsid w:val="00B80F8F"/>
    <w:rsid w:val="00B816D6"/>
    <w:rsid w:val="00B8192A"/>
    <w:rsid w:val="00B82510"/>
    <w:rsid w:val="00B84E2C"/>
    <w:rsid w:val="00B85E2B"/>
    <w:rsid w:val="00B85F82"/>
    <w:rsid w:val="00B8696C"/>
    <w:rsid w:val="00B8748B"/>
    <w:rsid w:val="00B918A2"/>
    <w:rsid w:val="00B92493"/>
    <w:rsid w:val="00B95BFE"/>
    <w:rsid w:val="00B97742"/>
    <w:rsid w:val="00BA03B4"/>
    <w:rsid w:val="00BA0AA2"/>
    <w:rsid w:val="00BA19D4"/>
    <w:rsid w:val="00BA5B56"/>
    <w:rsid w:val="00BA63F3"/>
    <w:rsid w:val="00BA6957"/>
    <w:rsid w:val="00BA6E08"/>
    <w:rsid w:val="00BA7912"/>
    <w:rsid w:val="00BB0334"/>
    <w:rsid w:val="00BB03F9"/>
    <w:rsid w:val="00BB0757"/>
    <w:rsid w:val="00BB40F9"/>
    <w:rsid w:val="00BB6558"/>
    <w:rsid w:val="00BB6AA0"/>
    <w:rsid w:val="00BC2F0D"/>
    <w:rsid w:val="00BC3F6C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6173"/>
    <w:rsid w:val="00BD7311"/>
    <w:rsid w:val="00BD7EB0"/>
    <w:rsid w:val="00BE15DA"/>
    <w:rsid w:val="00BE16BF"/>
    <w:rsid w:val="00BE2434"/>
    <w:rsid w:val="00BE3C03"/>
    <w:rsid w:val="00BE4A5B"/>
    <w:rsid w:val="00BE5055"/>
    <w:rsid w:val="00BE5515"/>
    <w:rsid w:val="00BE5960"/>
    <w:rsid w:val="00BE7A3E"/>
    <w:rsid w:val="00BF3A3F"/>
    <w:rsid w:val="00BF3FB8"/>
    <w:rsid w:val="00BF7B2F"/>
    <w:rsid w:val="00BF7E18"/>
    <w:rsid w:val="00C00554"/>
    <w:rsid w:val="00C01463"/>
    <w:rsid w:val="00C02F0B"/>
    <w:rsid w:val="00C04C64"/>
    <w:rsid w:val="00C11A80"/>
    <w:rsid w:val="00C11B20"/>
    <w:rsid w:val="00C135C1"/>
    <w:rsid w:val="00C13697"/>
    <w:rsid w:val="00C14FC0"/>
    <w:rsid w:val="00C14FF8"/>
    <w:rsid w:val="00C158D6"/>
    <w:rsid w:val="00C16E72"/>
    <w:rsid w:val="00C17B5E"/>
    <w:rsid w:val="00C17DBD"/>
    <w:rsid w:val="00C20EC2"/>
    <w:rsid w:val="00C2214A"/>
    <w:rsid w:val="00C224FD"/>
    <w:rsid w:val="00C253F5"/>
    <w:rsid w:val="00C266D5"/>
    <w:rsid w:val="00C27DD6"/>
    <w:rsid w:val="00C305DB"/>
    <w:rsid w:val="00C31BA5"/>
    <w:rsid w:val="00C31F58"/>
    <w:rsid w:val="00C3288E"/>
    <w:rsid w:val="00C32C18"/>
    <w:rsid w:val="00C35738"/>
    <w:rsid w:val="00C37A52"/>
    <w:rsid w:val="00C37EE2"/>
    <w:rsid w:val="00C4040C"/>
    <w:rsid w:val="00C41EB5"/>
    <w:rsid w:val="00C47951"/>
    <w:rsid w:val="00C50B77"/>
    <w:rsid w:val="00C51809"/>
    <w:rsid w:val="00C51CA9"/>
    <w:rsid w:val="00C54776"/>
    <w:rsid w:val="00C54DE1"/>
    <w:rsid w:val="00C54EDA"/>
    <w:rsid w:val="00C55CAB"/>
    <w:rsid w:val="00C5763B"/>
    <w:rsid w:val="00C60BD5"/>
    <w:rsid w:val="00C63E58"/>
    <w:rsid w:val="00C64F96"/>
    <w:rsid w:val="00C651EE"/>
    <w:rsid w:val="00C66CD1"/>
    <w:rsid w:val="00C66D63"/>
    <w:rsid w:val="00C67C7F"/>
    <w:rsid w:val="00C71870"/>
    <w:rsid w:val="00C71A69"/>
    <w:rsid w:val="00C73C24"/>
    <w:rsid w:val="00C756DD"/>
    <w:rsid w:val="00C757E4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2CF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621"/>
    <w:rsid w:val="00CB4DD9"/>
    <w:rsid w:val="00CB6196"/>
    <w:rsid w:val="00CB6A81"/>
    <w:rsid w:val="00CC1017"/>
    <w:rsid w:val="00CC16DC"/>
    <w:rsid w:val="00CC1FCF"/>
    <w:rsid w:val="00CC4725"/>
    <w:rsid w:val="00CC4FD5"/>
    <w:rsid w:val="00CC6409"/>
    <w:rsid w:val="00CC72CC"/>
    <w:rsid w:val="00CC7B52"/>
    <w:rsid w:val="00CD3FF5"/>
    <w:rsid w:val="00CD71F2"/>
    <w:rsid w:val="00CE22E8"/>
    <w:rsid w:val="00CE2499"/>
    <w:rsid w:val="00CE293B"/>
    <w:rsid w:val="00CE3EB5"/>
    <w:rsid w:val="00CE7C76"/>
    <w:rsid w:val="00CF01B7"/>
    <w:rsid w:val="00CF15D4"/>
    <w:rsid w:val="00CF1EB0"/>
    <w:rsid w:val="00CF1FA7"/>
    <w:rsid w:val="00CF2974"/>
    <w:rsid w:val="00CF4F11"/>
    <w:rsid w:val="00CF63DF"/>
    <w:rsid w:val="00CF6468"/>
    <w:rsid w:val="00CF6E5E"/>
    <w:rsid w:val="00CF7BB3"/>
    <w:rsid w:val="00D0092B"/>
    <w:rsid w:val="00D02126"/>
    <w:rsid w:val="00D03293"/>
    <w:rsid w:val="00D04146"/>
    <w:rsid w:val="00D042D2"/>
    <w:rsid w:val="00D05E59"/>
    <w:rsid w:val="00D06D94"/>
    <w:rsid w:val="00D07369"/>
    <w:rsid w:val="00D16BBC"/>
    <w:rsid w:val="00D16F3C"/>
    <w:rsid w:val="00D17BE2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43108"/>
    <w:rsid w:val="00D50B2C"/>
    <w:rsid w:val="00D50E66"/>
    <w:rsid w:val="00D5243D"/>
    <w:rsid w:val="00D548C2"/>
    <w:rsid w:val="00D54FA6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77B25"/>
    <w:rsid w:val="00D81047"/>
    <w:rsid w:val="00D82611"/>
    <w:rsid w:val="00D86567"/>
    <w:rsid w:val="00D9004F"/>
    <w:rsid w:val="00D904C1"/>
    <w:rsid w:val="00D90B32"/>
    <w:rsid w:val="00D9494B"/>
    <w:rsid w:val="00D94D10"/>
    <w:rsid w:val="00DA612F"/>
    <w:rsid w:val="00DB0815"/>
    <w:rsid w:val="00DB1305"/>
    <w:rsid w:val="00DB2632"/>
    <w:rsid w:val="00DB34DD"/>
    <w:rsid w:val="00DB3B5E"/>
    <w:rsid w:val="00DB6F4E"/>
    <w:rsid w:val="00DC1D2B"/>
    <w:rsid w:val="00DC332D"/>
    <w:rsid w:val="00DC3507"/>
    <w:rsid w:val="00DC55BF"/>
    <w:rsid w:val="00DC596C"/>
    <w:rsid w:val="00DC7470"/>
    <w:rsid w:val="00DC7BA2"/>
    <w:rsid w:val="00DD0724"/>
    <w:rsid w:val="00DD0CF9"/>
    <w:rsid w:val="00DD11A4"/>
    <w:rsid w:val="00DD328C"/>
    <w:rsid w:val="00DD3C50"/>
    <w:rsid w:val="00DD3E53"/>
    <w:rsid w:val="00DD5DEF"/>
    <w:rsid w:val="00DD6BC5"/>
    <w:rsid w:val="00DD7454"/>
    <w:rsid w:val="00DE0FEB"/>
    <w:rsid w:val="00DE161D"/>
    <w:rsid w:val="00DE1919"/>
    <w:rsid w:val="00DE1AA6"/>
    <w:rsid w:val="00DE393C"/>
    <w:rsid w:val="00DE791C"/>
    <w:rsid w:val="00DF0F54"/>
    <w:rsid w:val="00DF3184"/>
    <w:rsid w:val="00DF330A"/>
    <w:rsid w:val="00DF3688"/>
    <w:rsid w:val="00DF3C8C"/>
    <w:rsid w:val="00E0237C"/>
    <w:rsid w:val="00E0349B"/>
    <w:rsid w:val="00E036C7"/>
    <w:rsid w:val="00E044DD"/>
    <w:rsid w:val="00E0508A"/>
    <w:rsid w:val="00E06050"/>
    <w:rsid w:val="00E0629A"/>
    <w:rsid w:val="00E10C38"/>
    <w:rsid w:val="00E10F6F"/>
    <w:rsid w:val="00E12C87"/>
    <w:rsid w:val="00E13300"/>
    <w:rsid w:val="00E1732D"/>
    <w:rsid w:val="00E17D1A"/>
    <w:rsid w:val="00E25C98"/>
    <w:rsid w:val="00E2724E"/>
    <w:rsid w:val="00E32E44"/>
    <w:rsid w:val="00E34C9E"/>
    <w:rsid w:val="00E35B22"/>
    <w:rsid w:val="00E40CF4"/>
    <w:rsid w:val="00E41A2F"/>
    <w:rsid w:val="00E43916"/>
    <w:rsid w:val="00E43E0D"/>
    <w:rsid w:val="00E442D7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79A"/>
    <w:rsid w:val="00E709D9"/>
    <w:rsid w:val="00E71607"/>
    <w:rsid w:val="00E722F9"/>
    <w:rsid w:val="00E75AB1"/>
    <w:rsid w:val="00E76029"/>
    <w:rsid w:val="00E77D81"/>
    <w:rsid w:val="00E80226"/>
    <w:rsid w:val="00E81F9C"/>
    <w:rsid w:val="00E90CBD"/>
    <w:rsid w:val="00E9125B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A7F4F"/>
    <w:rsid w:val="00EB0BE8"/>
    <w:rsid w:val="00EB15B9"/>
    <w:rsid w:val="00EB3779"/>
    <w:rsid w:val="00EB487A"/>
    <w:rsid w:val="00EB4A62"/>
    <w:rsid w:val="00EB5857"/>
    <w:rsid w:val="00EB70A6"/>
    <w:rsid w:val="00EB727E"/>
    <w:rsid w:val="00EB7D74"/>
    <w:rsid w:val="00EC4239"/>
    <w:rsid w:val="00EC4303"/>
    <w:rsid w:val="00EC6999"/>
    <w:rsid w:val="00EC6FBA"/>
    <w:rsid w:val="00ED1073"/>
    <w:rsid w:val="00ED4EFB"/>
    <w:rsid w:val="00ED4F13"/>
    <w:rsid w:val="00ED59D6"/>
    <w:rsid w:val="00ED69B1"/>
    <w:rsid w:val="00ED78FB"/>
    <w:rsid w:val="00EE17C2"/>
    <w:rsid w:val="00EE26D2"/>
    <w:rsid w:val="00EE4D20"/>
    <w:rsid w:val="00EE4D56"/>
    <w:rsid w:val="00EE5F54"/>
    <w:rsid w:val="00EF0995"/>
    <w:rsid w:val="00EF1380"/>
    <w:rsid w:val="00EF507D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4DDB"/>
    <w:rsid w:val="00F15AF5"/>
    <w:rsid w:val="00F20FDA"/>
    <w:rsid w:val="00F26BA8"/>
    <w:rsid w:val="00F27BA3"/>
    <w:rsid w:val="00F30F93"/>
    <w:rsid w:val="00F31700"/>
    <w:rsid w:val="00F31990"/>
    <w:rsid w:val="00F31E98"/>
    <w:rsid w:val="00F33E24"/>
    <w:rsid w:val="00F35EB9"/>
    <w:rsid w:val="00F4027C"/>
    <w:rsid w:val="00F41EAF"/>
    <w:rsid w:val="00F4215B"/>
    <w:rsid w:val="00F43235"/>
    <w:rsid w:val="00F438A2"/>
    <w:rsid w:val="00F43F74"/>
    <w:rsid w:val="00F465BD"/>
    <w:rsid w:val="00F50BC9"/>
    <w:rsid w:val="00F51441"/>
    <w:rsid w:val="00F515B3"/>
    <w:rsid w:val="00F527CA"/>
    <w:rsid w:val="00F54BC1"/>
    <w:rsid w:val="00F556EF"/>
    <w:rsid w:val="00F578F3"/>
    <w:rsid w:val="00F60555"/>
    <w:rsid w:val="00F61747"/>
    <w:rsid w:val="00F63BA8"/>
    <w:rsid w:val="00F64446"/>
    <w:rsid w:val="00F6596C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77FC2"/>
    <w:rsid w:val="00F8024C"/>
    <w:rsid w:val="00F8090D"/>
    <w:rsid w:val="00F81634"/>
    <w:rsid w:val="00F81FEA"/>
    <w:rsid w:val="00F82AB2"/>
    <w:rsid w:val="00F8309A"/>
    <w:rsid w:val="00F836E6"/>
    <w:rsid w:val="00F87FBA"/>
    <w:rsid w:val="00F93828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1E5C"/>
    <w:rsid w:val="00FA209F"/>
    <w:rsid w:val="00FA2927"/>
    <w:rsid w:val="00FA3F0E"/>
    <w:rsid w:val="00FA577A"/>
    <w:rsid w:val="00FB0E76"/>
    <w:rsid w:val="00FB1A74"/>
    <w:rsid w:val="00FB218A"/>
    <w:rsid w:val="00FB2415"/>
    <w:rsid w:val="00FB31ED"/>
    <w:rsid w:val="00FB403F"/>
    <w:rsid w:val="00FB45A3"/>
    <w:rsid w:val="00FB52D8"/>
    <w:rsid w:val="00FB72ED"/>
    <w:rsid w:val="00FB73EB"/>
    <w:rsid w:val="00FB7D7A"/>
    <w:rsid w:val="00FC0E0F"/>
    <w:rsid w:val="00FC3D56"/>
    <w:rsid w:val="00FC534E"/>
    <w:rsid w:val="00FD0518"/>
    <w:rsid w:val="00FD14E8"/>
    <w:rsid w:val="00FD53DC"/>
    <w:rsid w:val="00FD70B3"/>
    <w:rsid w:val="00FE1417"/>
    <w:rsid w:val="00FE2468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hyperlink" Target="http://localhost/MedicalRecord" TargetMode="External"/><Relationship Id="rId63" Type="http://schemas.openxmlformats.org/officeDocument/2006/relationships/image" Target="media/image50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67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4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110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957EAA-45E3-4A86-99C8-762DD3A70C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2</TotalTime>
  <Pages>22</Pages>
  <Words>922</Words>
  <Characters>5262</Characters>
  <Application>Microsoft Office Word</Application>
  <DocSecurity>0</DocSecurity>
  <Lines>43</Lines>
  <Paragraphs>12</Paragraphs>
  <ScaleCrop>false</ScaleCrop>
  <Company/>
  <LinksUpToDate>false</LinksUpToDate>
  <CharactersWithSpaces>61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</cp:lastModifiedBy>
  <cp:revision>1658</cp:revision>
  <cp:lastPrinted>2017-07-23T09:58:00Z</cp:lastPrinted>
  <dcterms:created xsi:type="dcterms:W3CDTF">2017-03-05T08:21:00Z</dcterms:created>
  <dcterms:modified xsi:type="dcterms:W3CDTF">2017-07-23T09:59:00Z</dcterms:modified>
</cp:coreProperties>
</file>